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80" r:id="rId1"/>
  </p:sldMasterIdLst>
  <p:notesMasterIdLst>
    <p:notesMasterId r:id="rId18"/>
  </p:notesMasterIdLst>
  <p:sldIdLst>
    <p:sldId id="256" r:id="rId2"/>
    <p:sldId id="258" r:id="rId3"/>
    <p:sldId id="260" r:id="rId4"/>
    <p:sldId id="261" r:id="rId5"/>
    <p:sldId id="263" r:id="rId6"/>
    <p:sldId id="268" r:id="rId7"/>
    <p:sldId id="269" r:id="rId8"/>
    <p:sldId id="311" r:id="rId9"/>
    <p:sldId id="312" r:id="rId10"/>
    <p:sldId id="271" r:id="rId11"/>
    <p:sldId id="275" r:id="rId12"/>
    <p:sldId id="313" r:id="rId13"/>
    <p:sldId id="314" r:id="rId14"/>
    <p:sldId id="276" r:id="rId15"/>
    <p:sldId id="281" r:id="rId16"/>
    <p:sldId id="282" r:id="rId17"/>
  </p:sldIdLst>
  <p:sldSz cx="9144000" cy="5143500" type="screen16x9"/>
  <p:notesSz cx="6858000" cy="9144000"/>
  <p:embeddedFontLst>
    <p:embeddedFont>
      <p:font typeface="Barlow Semi Condensed" panose="00000506000000000000" pitchFamily="2" charset="0"/>
      <p:regular r:id="rId19"/>
      <p:bold r:id="rId20"/>
      <p:italic r:id="rId21"/>
      <p:boldItalic r:id="rId22"/>
    </p:embeddedFont>
    <p:embeddedFont>
      <p:font typeface="Barlow Semi Condensed Medium" panose="00000606000000000000" pitchFamily="2" charset="0"/>
      <p:regular r:id="rId23"/>
      <p:bold r:id="rId24"/>
      <p:italic r:id="rId25"/>
      <p:boldItalic r:id="rId26"/>
    </p:embeddedFont>
    <p:embeddedFont>
      <p:font typeface="Cascadia Mono" panose="020B0609020000020004" pitchFamily="49" charset="0"/>
      <p:regular r:id="rId27"/>
      <p:bold r:id="rId28"/>
      <p:italic r:id="rId29"/>
      <p:boldItalic r:id="rId30"/>
    </p:embeddedFont>
    <p:embeddedFont>
      <p:font typeface="Montserrat ExtraBold" panose="00000900000000000000" pitchFamily="2" charset="0"/>
      <p:bold r:id="rId31"/>
      <p:boldItalic r:id="rId32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CFF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F9B10CD9-00B7-410B-90DD-3F3904D9C62A}">
  <a:tblStyle styleId="{F9B10CD9-00B7-410B-90DD-3F3904D9C62A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125" d="100"/>
          <a:sy n="125" d="100"/>
        </p:scale>
        <p:origin x="1194" y="54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26" Type="http://schemas.openxmlformats.org/officeDocument/2006/relationships/font" Target="fonts/font8.fntdata"/><Relationship Id="rId3" Type="http://schemas.openxmlformats.org/officeDocument/2006/relationships/slide" Target="slides/slide2.xml"/><Relationship Id="rId21" Type="http://schemas.openxmlformats.org/officeDocument/2006/relationships/font" Target="fonts/font3.fntdata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7.fntdata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font" Target="fonts/font2.fntdata"/><Relationship Id="rId29" Type="http://schemas.openxmlformats.org/officeDocument/2006/relationships/font" Target="fonts/font11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6.fntdata"/><Relationship Id="rId32" Type="http://schemas.openxmlformats.org/officeDocument/2006/relationships/font" Target="fonts/font14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5.fntdata"/><Relationship Id="rId28" Type="http://schemas.openxmlformats.org/officeDocument/2006/relationships/font" Target="fonts/font10.fntdata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font" Target="fonts/font1.fntdata"/><Relationship Id="rId31" Type="http://schemas.openxmlformats.org/officeDocument/2006/relationships/font" Target="fonts/font13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4.fntdata"/><Relationship Id="rId27" Type="http://schemas.openxmlformats.org/officeDocument/2006/relationships/font" Target="fonts/font9.fntdata"/><Relationship Id="rId30" Type="http://schemas.openxmlformats.org/officeDocument/2006/relationships/font" Target="fonts/font12.fntdata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" name="Google Shape;265;g1105c8a80e8_5_6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66" name="Google Shape;266;g1105c8a80e8_5_6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4" name="Google Shape;784;g1106694f9de_1_1929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85" name="Google Shape;785;g1106694f9de_1_1929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4" name="Google Shape;784;g1106694f9de_1_1929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85" name="Google Shape;785;g1106694f9de_1_1929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727143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4" name="Google Shape;784;g1106694f9de_1_1929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85" name="Google Shape;785;g1106694f9de_1_1929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142729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7" name="Google Shape;857;g1106694f9de_1_190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58" name="Google Shape;858;g1106694f9de_1_190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0" name="Google Shape;990;g1106694f9de_1_1890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91" name="Google Shape;991;g1106694f9de_1_1890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Google Shape;1031;g1106694f9de_1_191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2" name="Google Shape;1032;g1106694f9de_1_191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" name="Google Shape;340;g10f5de3b707_0_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41" name="Google Shape;341;g10f5de3b707_0_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Google Shape;375;g10f5de3b707_0_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76" name="Google Shape;376;g10f5de3b707_0_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" name="Google Shape;384;g1106694f9de_1_187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85" name="Google Shape;385;g1106694f9de_1_187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" name="Google Shape;451;g1106694f9de_1_190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52" name="Google Shape;452;g1106694f9de_1_1904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" name="Google Shape;582;g1106694f9de_1_1888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83" name="Google Shape;583;g1106694f9de_1_1888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" name="Google Shape;591;g1106694f9de_1_189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92" name="Google Shape;592;g1106694f9de_1_189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" name="Google Shape;582;g1106694f9de_1_1888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83" name="Google Shape;583;g1106694f9de_1_1888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357776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" name="Google Shape;674;g1106694f9de_1_1898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75" name="Google Shape;675;g1106694f9de_1_1898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714000" y="902256"/>
            <a:ext cx="4086600" cy="191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5200"/>
              <a:buNone/>
              <a:defRPr sz="4000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714000" y="3493644"/>
            <a:ext cx="3858000" cy="442800"/>
          </a:xfrm>
          <a:prstGeom prst="rect">
            <a:avLst/>
          </a:prstGeom>
          <a:solidFill>
            <a:schemeClr val="accent6"/>
          </a:solidFill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>
                <a:solidFill>
                  <a:schemeClr val="lt1"/>
                </a:solidFill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ctrTitle" idx="2"/>
          </p:nvPr>
        </p:nvSpPr>
        <p:spPr>
          <a:xfrm>
            <a:off x="714000" y="2895493"/>
            <a:ext cx="1358400" cy="363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5200"/>
              <a:buNone/>
              <a:defRPr sz="2000" b="1">
                <a:solidFill>
                  <a:schemeClr val="lt1"/>
                </a:solidFill>
                <a:latin typeface="Barlow Semi Condensed"/>
                <a:ea typeface="Barlow Semi Condensed"/>
                <a:cs typeface="Barlow Semi Condensed"/>
                <a:sym typeface="Barlow Semi Condensed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3" name="Google Shape;13;p2"/>
          <p:cNvSpPr/>
          <p:nvPr/>
        </p:nvSpPr>
        <p:spPr>
          <a:xfrm>
            <a:off x="-651375" y="4335850"/>
            <a:ext cx="1507200" cy="1507200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six columns">
  <p:cSld name="BLANK_4">
    <p:spTree>
      <p:nvGrpSpPr>
        <p:cNvPr id="1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p20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lnSpcReduction="20000"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165" name="Google Shape;165;p20"/>
          <p:cNvSpPr txBox="1">
            <a:spLocks noGrp="1"/>
          </p:cNvSpPr>
          <p:nvPr>
            <p:ph type="title"/>
          </p:nvPr>
        </p:nvSpPr>
        <p:spPr>
          <a:xfrm>
            <a:off x="714000" y="648300"/>
            <a:ext cx="77133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66" name="Google Shape;166;p20"/>
          <p:cNvSpPr txBox="1">
            <a:spLocks noGrp="1"/>
          </p:cNvSpPr>
          <p:nvPr>
            <p:ph type="title" idx="2"/>
          </p:nvPr>
        </p:nvSpPr>
        <p:spPr>
          <a:xfrm>
            <a:off x="2253658" y="1375845"/>
            <a:ext cx="1908000" cy="384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167" name="Google Shape;167;p20"/>
          <p:cNvSpPr txBox="1">
            <a:spLocks noGrp="1"/>
          </p:cNvSpPr>
          <p:nvPr>
            <p:ph type="subTitle" idx="1"/>
          </p:nvPr>
        </p:nvSpPr>
        <p:spPr>
          <a:xfrm>
            <a:off x="2253658" y="1760046"/>
            <a:ext cx="19080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8" name="Google Shape;168;p20"/>
          <p:cNvSpPr txBox="1">
            <a:spLocks noGrp="1"/>
          </p:cNvSpPr>
          <p:nvPr>
            <p:ph type="title" idx="3"/>
          </p:nvPr>
        </p:nvSpPr>
        <p:spPr>
          <a:xfrm>
            <a:off x="5981409" y="1375845"/>
            <a:ext cx="1908000" cy="384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169" name="Google Shape;169;p20"/>
          <p:cNvSpPr txBox="1">
            <a:spLocks noGrp="1"/>
          </p:cNvSpPr>
          <p:nvPr>
            <p:ph type="subTitle" idx="4"/>
          </p:nvPr>
        </p:nvSpPr>
        <p:spPr>
          <a:xfrm>
            <a:off x="5981409" y="1760046"/>
            <a:ext cx="19080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0" name="Google Shape;170;p20"/>
          <p:cNvSpPr txBox="1">
            <a:spLocks noGrp="1"/>
          </p:cNvSpPr>
          <p:nvPr>
            <p:ph type="title" idx="5"/>
          </p:nvPr>
        </p:nvSpPr>
        <p:spPr>
          <a:xfrm>
            <a:off x="5981409" y="3648303"/>
            <a:ext cx="1908000" cy="384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171" name="Google Shape;171;p20"/>
          <p:cNvSpPr txBox="1">
            <a:spLocks noGrp="1"/>
          </p:cNvSpPr>
          <p:nvPr>
            <p:ph type="subTitle" idx="6"/>
          </p:nvPr>
        </p:nvSpPr>
        <p:spPr>
          <a:xfrm>
            <a:off x="5981409" y="4032603"/>
            <a:ext cx="19080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2" name="Google Shape;172;p20"/>
          <p:cNvSpPr txBox="1">
            <a:spLocks noGrp="1"/>
          </p:cNvSpPr>
          <p:nvPr>
            <p:ph type="title" idx="7"/>
          </p:nvPr>
        </p:nvSpPr>
        <p:spPr>
          <a:xfrm>
            <a:off x="2253658" y="2525393"/>
            <a:ext cx="1908000" cy="384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173" name="Google Shape;173;p20"/>
          <p:cNvSpPr txBox="1">
            <a:spLocks noGrp="1"/>
          </p:cNvSpPr>
          <p:nvPr>
            <p:ph type="subTitle" idx="8"/>
          </p:nvPr>
        </p:nvSpPr>
        <p:spPr>
          <a:xfrm>
            <a:off x="2253658" y="2909693"/>
            <a:ext cx="19080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4" name="Google Shape;174;p20"/>
          <p:cNvSpPr txBox="1">
            <a:spLocks noGrp="1"/>
          </p:cNvSpPr>
          <p:nvPr>
            <p:ph type="title" idx="9"/>
          </p:nvPr>
        </p:nvSpPr>
        <p:spPr>
          <a:xfrm>
            <a:off x="5981409" y="2525393"/>
            <a:ext cx="1908000" cy="384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175" name="Google Shape;175;p20"/>
          <p:cNvSpPr txBox="1">
            <a:spLocks noGrp="1"/>
          </p:cNvSpPr>
          <p:nvPr>
            <p:ph type="subTitle" idx="13"/>
          </p:nvPr>
        </p:nvSpPr>
        <p:spPr>
          <a:xfrm>
            <a:off x="5981409" y="2909693"/>
            <a:ext cx="19080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6" name="Google Shape;176;p20"/>
          <p:cNvSpPr txBox="1">
            <a:spLocks noGrp="1"/>
          </p:cNvSpPr>
          <p:nvPr>
            <p:ph type="title" idx="14"/>
          </p:nvPr>
        </p:nvSpPr>
        <p:spPr>
          <a:xfrm>
            <a:off x="2253658" y="3648303"/>
            <a:ext cx="1908000" cy="384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177" name="Google Shape;177;p20"/>
          <p:cNvSpPr txBox="1">
            <a:spLocks noGrp="1"/>
          </p:cNvSpPr>
          <p:nvPr>
            <p:ph type="subTitle" idx="15"/>
          </p:nvPr>
        </p:nvSpPr>
        <p:spPr>
          <a:xfrm>
            <a:off x="2253658" y="4032603"/>
            <a:ext cx="19080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8" name="Google Shape;178;p20"/>
          <p:cNvSpPr/>
          <p:nvPr/>
        </p:nvSpPr>
        <p:spPr>
          <a:xfrm>
            <a:off x="-551600" y="1582599"/>
            <a:ext cx="1128300" cy="1128300"/>
          </a:xfrm>
          <a:prstGeom prst="ellipse">
            <a:avLst/>
          </a:prstGeom>
          <a:noFill/>
          <a:ln w="19050" cap="flat" cmpd="sng">
            <a:solidFill>
              <a:schemeClr val="accent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9" name="Google Shape;179;p20"/>
          <p:cNvSpPr/>
          <p:nvPr/>
        </p:nvSpPr>
        <p:spPr>
          <a:xfrm>
            <a:off x="3421500" y="4663225"/>
            <a:ext cx="1557000" cy="15570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">
  <p:cSld name="BLANK_13">
    <p:spTree>
      <p:nvGrpSpPr>
        <p:cNvPr id="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p22"/>
          <p:cNvSpPr/>
          <p:nvPr/>
        </p:nvSpPr>
        <p:spPr>
          <a:xfrm>
            <a:off x="1411300" y="-713850"/>
            <a:ext cx="1507200" cy="15072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3" name="Google Shape;193;p22"/>
          <p:cNvSpPr/>
          <p:nvPr/>
        </p:nvSpPr>
        <p:spPr>
          <a:xfrm>
            <a:off x="8542300" y="155549"/>
            <a:ext cx="1128300" cy="1128300"/>
          </a:xfrm>
          <a:prstGeom prst="ellipse">
            <a:avLst/>
          </a:prstGeom>
          <a:noFill/>
          <a:ln w="19050" cap="flat" cmpd="sng">
            <a:solidFill>
              <a:schemeClr val="accent4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4" name="Google Shape;194;p22"/>
          <p:cNvSpPr/>
          <p:nvPr/>
        </p:nvSpPr>
        <p:spPr>
          <a:xfrm>
            <a:off x="-918650" y="3294825"/>
            <a:ext cx="1557000" cy="155700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5" name="Google Shape;195;p22"/>
          <p:cNvSpPr/>
          <p:nvPr/>
        </p:nvSpPr>
        <p:spPr>
          <a:xfrm>
            <a:off x="3376775" y="4394774"/>
            <a:ext cx="1128300" cy="1128300"/>
          </a:xfrm>
          <a:prstGeom prst="ellipse">
            <a:avLst/>
          </a:prstGeom>
          <a:noFill/>
          <a:ln w="19050" cap="flat" cmpd="sng">
            <a:solidFill>
              <a:schemeClr val="accent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6" name="Google Shape;196;p22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lnSpcReduction="20000"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197" name="Google Shape;197;p22"/>
          <p:cNvSpPr txBox="1">
            <a:spLocks noGrp="1"/>
          </p:cNvSpPr>
          <p:nvPr>
            <p:ph type="title"/>
          </p:nvPr>
        </p:nvSpPr>
        <p:spPr>
          <a:xfrm>
            <a:off x="1109475" y="1552625"/>
            <a:ext cx="2572500" cy="814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98" name="Google Shape;198;p22"/>
          <p:cNvSpPr txBox="1">
            <a:spLocks noGrp="1"/>
          </p:cNvSpPr>
          <p:nvPr>
            <p:ph type="subTitle" idx="1"/>
          </p:nvPr>
        </p:nvSpPr>
        <p:spPr>
          <a:xfrm>
            <a:off x="1109475" y="2556825"/>
            <a:ext cx="2572500" cy="814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 1">
  <p:cSld name="BLANK_14">
    <p:spTree>
      <p:nvGrpSpPr>
        <p:cNvPr id="1" name="Shape 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Google Shape;200;p23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lnSpcReduction="20000"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201" name="Google Shape;201;p23"/>
          <p:cNvSpPr txBox="1">
            <a:spLocks noGrp="1"/>
          </p:cNvSpPr>
          <p:nvPr>
            <p:ph type="title"/>
          </p:nvPr>
        </p:nvSpPr>
        <p:spPr>
          <a:xfrm>
            <a:off x="5043426" y="1750600"/>
            <a:ext cx="27159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02" name="Google Shape;202;p23"/>
          <p:cNvSpPr txBox="1">
            <a:spLocks noGrp="1"/>
          </p:cNvSpPr>
          <p:nvPr>
            <p:ph type="subTitle" idx="1"/>
          </p:nvPr>
        </p:nvSpPr>
        <p:spPr>
          <a:xfrm>
            <a:off x="5043426" y="2354900"/>
            <a:ext cx="2715900" cy="10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3" name="Google Shape;203;p23"/>
          <p:cNvSpPr/>
          <p:nvPr/>
        </p:nvSpPr>
        <p:spPr>
          <a:xfrm>
            <a:off x="7355275" y="-733650"/>
            <a:ext cx="1507200" cy="1507200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4" name="Google Shape;204;p23"/>
          <p:cNvSpPr/>
          <p:nvPr/>
        </p:nvSpPr>
        <p:spPr>
          <a:xfrm>
            <a:off x="1026675" y="-680451"/>
            <a:ext cx="1128300" cy="1128300"/>
          </a:xfrm>
          <a:prstGeom prst="ellipse">
            <a:avLst/>
          </a:prstGeom>
          <a:noFill/>
          <a:ln w="19050" cap="flat" cmpd="sng">
            <a:solidFill>
              <a:schemeClr val="accent4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5" name="Google Shape;205;p23"/>
          <p:cNvSpPr/>
          <p:nvPr/>
        </p:nvSpPr>
        <p:spPr>
          <a:xfrm>
            <a:off x="5956950" y="4303950"/>
            <a:ext cx="1557000" cy="15570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2">
  <p:cSld name="BLANK_9">
    <p:spTree>
      <p:nvGrpSpPr>
        <p:cNvPr id="1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p28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lnSpcReduction="20000"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234" name="Google Shape;234;p28"/>
          <p:cNvSpPr txBox="1">
            <a:spLocks noGrp="1"/>
          </p:cNvSpPr>
          <p:nvPr>
            <p:ph type="title"/>
          </p:nvPr>
        </p:nvSpPr>
        <p:spPr>
          <a:xfrm>
            <a:off x="714000" y="648300"/>
            <a:ext cx="77133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35" name="Google Shape;235;p28"/>
          <p:cNvSpPr/>
          <p:nvPr/>
        </p:nvSpPr>
        <p:spPr>
          <a:xfrm>
            <a:off x="-557425" y="4120225"/>
            <a:ext cx="1557000" cy="155700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6" name="Google Shape;236;p28"/>
          <p:cNvSpPr/>
          <p:nvPr/>
        </p:nvSpPr>
        <p:spPr>
          <a:xfrm>
            <a:off x="7424775" y="-588601"/>
            <a:ext cx="1128300" cy="1128300"/>
          </a:xfrm>
          <a:prstGeom prst="ellipse">
            <a:avLst/>
          </a:prstGeom>
          <a:noFill/>
          <a:ln w="19050" cap="flat" cmpd="sng">
            <a:solidFill>
              <a:schemeClr val="accent4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7" name="Google Shape;237;p28"/>
          <p:cNvSpPr/>
          <p:nvPr/>
        </p:nvSpPr>
        <p:spPr>
          <a:xfrm>
            <a:off x="1769063" y="-1202425"/>
            <a:ext cx="1557000" cy="15570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">
  <p:cSld name="BLANK_8"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Google Shape;248;p30"/>
          <p:cNvSpPr/>
          <p:nvPr/>
        </p:nvSpPr>
        <p:spPr>
          <a:xfrm>
            <a:off x="7237325" y="3428201"/>
            <a:ext cx="2489100" cy="2489100"/>
          </a:xfrm>
          <a:prstGeom prst="ellipse">
            <a:avLst/>
          </a:prstGeom>
          <a:noFill/>
          <a:ln w="19050" cap="flat" cmpd="sng">
            <a:solidFill>
              <a:schemeClr val="accent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9" name="Google Shape;249;p30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lnSpcReduction="20000"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250" name="Google Shape;250;p30"/>
          <p:cNvSpPr/>
          <p:nvPr/>
        </p:nvSpPr>
        <p:spPr>
          <a:xfrm>
            <a:off x="6490375" y="-782725"/>
            <a:ext cx="1239900" cy="12399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51" name="Google Shape;251;p30"/>
          <p:cNvSpPr/>
          <p:nvPr/>
        </p:nvSpPr>
        <p:spPr>
          <a:xfrm>
            <a:off x="-593400" y="1073349"/>
            <a:ext cx="1128300" cy="1128300"/>
          </a:xfrm>
          <a:prstGeom prst="ellipse">
            <a:avLst/>
          </a:prstGeom>
          <a:noFill/>
          <a:ln w="19050" cap="flat" cmpd="sng">
            <a:solidFill>
              <a:schemeClr val="accent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1">
  <p:cSld name="BLANK_7">
    <p:spTree>
      <p:nvGrpSpPr>
        <p:cNvPr id="1" name="Shape 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Google Shape;253;p31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lnSpcReduction="20000"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254" name="Google Shape;254;p31"/>
          <p:cNvSpPr/>
          <p:nvPr/>
        </p:nvSpPr>
        <p:spPr>
          <a:xfrm>
            <a:off x="355675" y="-983375"/>
            <a:ext cx="1239900" cy="12399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55" name="Google Shape;255;p31"/>
          <p:cNvSpPr/>
          <p:nvPr/>
        </p:nvSpPr>
        <p:spPr>
          <a:xfrm>
            <a:off x="-1098075" y="3794976"/>
            <a:ext cx="2489100" cy="2489100"/>
          </a:xfrm>
          <a:prstGeom prst="ellipse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56" name="Google Shape;256;p31"/>
          <p:cNvSpPr/>
          <p:nvPr/>
        </p:nvSpPr>
        <p:spPr>
          <a:xfrm>
            <a:off x="8472450" y="154675"/>
            <a:ext cx="1557000" cy="1557000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57" name="Google Shape;257;p31"/>
          <p:cNvSpPr/>
          <p:nvPr/>
        </p:nvSpPr>
        <p:spPr>
          <a:xfrm>
            <a:off x="6983075" y="4827724"/>
            <a:ext cx="1128300" cy="1128300"/>
          </a:xfrm>
          <a:prstGeom prst="ellipse">
            <a:avLst/>
          </a:prstGeom>
          <a:noFill/>
          <a:ln w="19050" cap="flat" cmpd="sng">
            <a:solidFill>
              <a:schemeClr val="accent4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Google Shape;15;p3"/>
          <p:cNvSpPr txBox="1">
            <a:spLocks noGrp="1"/>
          </p:cNvSpPr>
          <p:nvPr>
            <p:ph type="title"/>
          </p:nvPr>
        </p:nvSpPr>
        <p:spPr>
          <a:xfrm>
            <a:off x="2312425" y="2316938"/>
            <a:ext cx="4518600" cy="1304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4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6" name="Google Shape;16;p3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lnSpcReduction="20000"/>
          </a:bodyPr>
          <a:lstStyle>
            <a:lvl1pPr lvl="0">
              <a:buNone/>
              <a:defRPr>
                <a:solidFill>
                  <a:schemeClr val="lt1"/>
                </a:solidFill>
              </a:defRPr>
            </a:lvl1pPr>
            <a:lvl2pPr lvl="1">
              <a:buNone/>
              <a:defRPr>
                <a:solidFill>
                  <a:schemeClr val="lt1"/>
                </a:solidFill>
              </a:defRPr>
            </a:lvl2pPr>
            <a:lvl3pPr lvl="2">
              <a:buNone/>
              <a:defRPr>
                <a:solidFill>
                  <a:schemeClr val="lt1"/>
                </a:solidFill>
              </a:defRPr>
            </a:lvl3pPr>
            <a:lvl4pPr lvl="3">
              <a:buNone/>
              <a:defRPr>
                <a:solidFill>
                  <a:schemeClr val="lt1"/>
                </a:solidFill>
              </a:defRPr>
            </a:lvl4pPr>
            <a:lvl5pPr lvl="4">
              <a:buNone/>
              <a:defRPr>
                <a:solidFill>
                  <a:schemeClr val="lt1"/>
                </a:solidFill>
              </a:defRPr>
            </a:lvl5pPr>
            <a:lvl6pPr lvl="5">
              <a:buNone/>
              <a:defRPr>
                <a:solidFill>
                  <a:schemeClr val="lt1"/>
                </a:solidFill>
              </a:defRPr>
            </a:lvl6pPr>
            <a:lvl7pPr lvl="6">
              <a:buNone/>
              <a:defRPr>
                <a:solidFill>
                  <a:schemeClr val="lt1"/>
                </a:solidFill>
              </a:defRPr>
            </a:lvl7pPr>
            <a:lvl8pPr lvl="7">
              <a:buNone/>
              <a:defRPr>
                <a:solidFill>
                  <a:schemeClr val="lt1"/>
                </a:solidFill>
              </a:defRPr>
            </a:lvl8pPr>
            <a:lvl9pPr lvl="8">
              <a:buNone/>
              <a:defRPr>
                <a:solidFill>
                  <a:schemeClr val="lt1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17" name="Google Shape;17;p3"/>
          <p:cNvSpPr txBox="1">
            <a:spLocks noGrp="1"/>
          </p:cNvSpPr>
          <p:nvPr>
            <p:ph type="subTitle" idx="1"/>
          </p:nvPr>
        </p:nvSpPr>
        <p:spPr>
          <a:xfrm>
            <a:off x="2312425" y="3780749"/>
            <a:ext cx="4518600" cy="381600"/>
          </a:xfrm>
          <a:prstGeom prst="rect">
            <a:avLst/>
          </a:prstGeom>
          <a:solidFill>
            <a:schemeClr val="accent6"/>
          </a:solidFill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18" name="Google Shape;18;p3"/>
          <p:cNvSpPr txBox="1">
            <a:spLocks noGrp="1"/>
          </p:cNvSpPr>
          <p:nvPr>
            <p:ph type="title" idx="2" hasCustomPrompt="1"/>
          </p:nvPr>
        </p:nvSpPr>
        <p:spPr>
          <a:xfrm>
            <a:off x="3987775" y="1106278"/>
            <a:ext cx="1167900" cy="770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7000"/>
              <a:buNone/>
              <a:defRPr sz="5000" b="1">
                <a:solidFill>
                  <a:schemeClr val="accent5"/>
                </a:solidFill>
                <a:latin typeface="Barlow Semi Condensed"/>
                <a:ea typeface="Barlow Semi Condensed"/>
                <a:cs typeface="Barlow Semi Condensed"/>
                <a:sym typeface="Barlow Semi Condensed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7000"/>
              <a:buNone/>
              <a:defRPr sz="7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7000"/>
              <a:buNone/>
              <a:defRPr sz="7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7000"/>
              <a:buNone/>
              <a:defRPr sz="7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7000"/>
              <a:buNone/>
              <a:defRPr sz="7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7000"/>
              <a:buNone/>
              <a:defRPr sz="7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7000"/>
              <a:buNone/>
              <a:defRPr sz="7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7000"/>
              <a:buNone/>
              <a:defRPr sz="7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7000"/>
              <a:buNone/>
              <a:defRPr sz="7000"/>
            </a:lvl9pPr>
          </a:lstStyle>
          <a:p>
            <a:r>
              <a:t>xx%</a:t>
            </a:r>
          </a:p>
        </p:txBody>
      </p:sp>
      <p:sp>
        <p:nvSpPr>
          <p:cNvPr id="19" name="Google Shape;19;p3"/>
          <p:cNvSpPr/>
          <p:nvPr/>
        </p:nvSpPr>
        <p:spPr>
          <a:xfrm>
            <a:off x="7341750" y="-1231475"/>
            <a:ext cx="2810100" cy="2810100"/>
          </a:xfrm>
          <a:prstGeom prst="ellipse">
            <a:avLst/>
          </a:prstGeom>
          <a:noFill/>
          <a:ln w="19050" cap="flat" cmpd="sng">
            <a:solidFill>
              <a:schemeClr val="accent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" name="Google Shape;20;p3"/>
          <p:cNvSpPr/>
          <p:nvPr/>
        </p:nvSpPr>
        <p:spPr>
          <a:xfrm>
            <a:off x="-676425" y="4133600"/>
            <a:ext cx="1717800" cy="1717800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" name="Google Shape;21;p3"/>
          <p:cNvSpPr/>
          <p:nvPr/>
        </p:nvSpPr>
        <p:spPr>
          <a:xfrm>
            <a:off x="7867925" y="-461425"/>
            <a:ext cx="1507200" cy="15072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" name="Google Shape;22;p3"/>
          <p:cNvSpPr/>
          <p:nvPr/>
        </p:nvSpPr>
        <p:spPr>
          <a:xfrm>
            <a:off x="-390525" y="-542375"/>
            <a:ext cx="1431900" cy="143190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Google Shape;47;p7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lnSpcReduction="20000"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48" name="Google Shape;48;p7"/>
          <p:cNvSpPr txBox="1">
            <a:spLocks noGrp="1"/>
          </p:cNvSpPr>
          <p:nvPr>
            <p:ph type="title"/>
          </p:nvPr>
        </p:nvSpPr>
        <p:spPr>
          <a:xfrm>
            <a:off x="714000" y="1311025"/>
            <a:ext cx="39123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49" name="Google Shape;49;p7"/>
          <p:cNvSpPr txBox="1">
            <a:spLocks noGrp="1"/>
          </p:cNvSpPr>
          <p:nvPr>
            <p:ph type="subTitle" idx="1"/>
          </p:nvPr>
        </p:nvSpPr>
        <p:spPr>
          <a:xfrm>
            <a:off x="714000" y="1925800"/>
            <a:ext cx="3912300" cy="2085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1400"/>
              <a:buChar char="●"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50" name="Google Shape;50;p7"/>
          <p:cNvSpPr/>
          <p:nvPr/>
        </p:nvSpPr>
        <p:spPr>
          <a:xfrm>
            <a:off x="1060650" y="-783600"/>
            <a:ext cx="1431900" cy="1431900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1" name="Google Shape;51;p7"/>
          <p:cNvSpPr/>
          <p:nvPr/>
        </p:nvSpPr>
        <p:spPr>
          <a:xfrm>
            <a:off x="3544650" y="4231426"/>
            <a:ext cx="1799700" cy="1799700"/>
          </a:xfrm>
          <a:prstGeom prst="ellipse">
            <a:avLst/>
          </a:prstGeom>
          <a:noFill/>
          <a:ln w="19050" cap="flat" cmpd="sng">
            <a:solidFill>
              <a:schemeClr val="accent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bg>
      <p:bgPr>
        <a:noFill/>
        <a:effectLst/>
      </p:bgPr>
    </p:bg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able of contents">
  <p:cSld name="BLANK_1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3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lnSpcReduction="20000"/>
          </a:bodyPr>
          <a:lstStyle>
            <a:lvl1pPr lvl="0" rtl="0">
              <a:buNone/>
              <a:defRPr>
                <a:solidFill>
                  <a:schemeClr val="lt1"/>
                </a:solidFill>
              </a:defRPr>
            </a:lvl1pPr>
            <a:lvl2pPr lvl="1" rtl="0">
              <a:buNone/>
              <a:defRPr>
                <a:solidFill>
                  <a:schemeClr val="lt1"/>
                </a:solidFill>
              </a:defRPr>
            </a:lvl2pPr>
            <a:lvl3pPr lvl="2" rtl="0">
              <a:buNone/>
              <a:defRPr>
                <a:solidFill>
                  <a:schemeClr val="lt1"/>
                </a:solidFill>
              </a:defRPr>
            </a:lvl3pPr>
            <a:lvl4pPr lvl="3" rtl="0">
              <a:buNone/>
              <a:defRPr>
                <a:solidFill>
                  <a:schemeClr val="lt1"/>
                </a:solidFill>
              </a:defRPr>
            </a:lvl4pPr>
            <a:lvl5pPr lvl="4" rtl="0">
              <a:buNone/>
              <a:defRPr>
                <a:solidFill>
                  <a:schemeClr val="lt1"/>
                </a:solidFill>
              </a:defRPr>
            </a:lvl5pPr>
            <a:lvl6pPr lvl="5" rtl="0">
              <a:buNone/>
              <a:defRPr>
                <a:solidFill>
                  <a:schemeClr val="lt1"/>
                </a:solidFill>
              </a:defRPr>
            </a:lvl6pPr>
            <a:lvl7pPr lvl="6" rtl="0">
              <a:buNone/>
              <a:defRPr>
                <a:solidFill>
                  <a:schemeClr val="lt1"/>
                </a:solidFill>
              </a:defRPr>
            </a:lvl7pPr>
            <a:lvl8pPr lvl="7" rtl="0">
              <a:buNone/>
              <a:defRPr>
                <a:solidFill>
                  <a:schemeClr val="lt1"/>
                </a:solidFill>
              </a:defRPr>
            </a:lvl8pPr>
            <a:lvl9pPr lvl="8" rtl="0">
              <a:buNone/>
              <a:defRPr>
                <a:solidFill>
                  <a:schemeClr val="lt1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80" name="Google Shape;80;p13"/>
          <p:cNvSpPr txBox="1">
            <a:spLocks noGrp="1"/>
          </p:cNvSpPr>
          <p:nvPr>
            <p:ph type="title"/>
          </p:nvPr>
        </p:nvSpPr>
        <p:spPr>
          <a:xfrm>
            <a:off x="714000" y="2688931"/>
            <a:ext cx="1801800" cy="544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81" name="Google Shape;81;p13"/>
          <p:cNvSpPr txBox="1">
            <a:spLocks noGrp="1"/>
          </p:cNvSpPr>
          <p:nvPr>
            <p:ph type="subTitle" idx="1"/>
          </p:nvPr>
        </p:nvSpPr>
        <p:spPr>
          <a:xfrm>
            <a:off x="714000" y="3330854"/>
            <a:ext cx="1801800" cy="544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13"/>
          <p:cNvSpPr txBox="1">
            <a:spLocks noGrp="1"/>
          </p:cNvSpPr>
          <p:nvPr>
            <p:ph type="title" idx="2" hasCustomPrompt="1"/>
          </p:nvPr>
        </p:nvSpPr>
        <p:spPr>
          <a:xfrm>
            <a:off x="819723" y="1974285"/>
            <a:ext cx="663900" cy="457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400" b="1">
                <a:solidFill>
                  <a:schemeClr val="accent5"/>
                </a:solidFill>
                <a:latin typeface="Barlow Semi Condensed"/>
                <a:ea typeface="Barlow Semi Condensed"/>
                <a:cs typeface="Barlow Semi Condensed"/>
                <a:sym typeface="Barlow Semi Condensed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9pPr>
          </a:lstStyle>
          <a:p>
            <a:r>
              <a:t>xx%</a:t>
            </a:r>
          </a:p>
        </p:txBody>
      </p:sp>
      <p:sp>
        <p:nvSpPr>
          <p:cNvPr id="83" name="Google Shape;83;p13"/>
          <p:cNvSpPr txBox="1">
            <a:spLocks noGrp="1"/>
          </p:cNvSpPr>
          <p:nvPr>
            <p:ph type="title" idx="3"/>
          </p:nvPr>
        </p:nvSpPr>
        <p:spPr>
          <a:xfrm>
            <a:off x="714000" y="648300"/>
            <a:ext cx="77133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84" name="Google Shape;84;p13"/>
          <p:cNvSpPr txBox="1">
            <a:spLocks noGrp="1"/>
          </p:cNvSpPr>
          <p:nvPr>
            <p:ph type="title" idx="4"/>
          </p:nvPr>
        </p:nvSpPr>
        <p:spPr>
          <a:xfrm>
            <a:off x="2683575" y="2688931"/>
            <a:ext cx="1801800" cy="544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85" name="Google Shape;85;p13"/>
          <p:cNvSpPr txBox="1">
            <a:spLocks noGrp="1"/>
          </p:cNvSpPr>
          <p:nvPr>
            <p:ph type="subTitle" idx="5"/>
          </p:nvPr>
        </p:nvSpPr>
        <p:spPr>
          <a:xfrm>
            <a:off x="2683575" y="3330854"/>
            <a:ext cx="1801800" cy="544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6" name="Google Shape;86;p13"/>
          <p:cNvSpPr txBox="1">
            <a:spLocks noGrp="1"/>
          </p:cNvSpPr>
          <p:nvPr>
            <p:ph type="title" idx="6" hasCustomPrompt="1"/>
          </p:nvPr>
        </p:nvSpPr>
        <p:spPr>
          <a:xfrm>
            <a:off x="2787792" y="1974435"/>
            <a:ext cx="663900" cy="457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400" b="1">
                <a:solidFill>
                  <a:schemeClr val="accent3"/>
                </a:solidFill>
                <a:latin typeface="Barlow Semi Condensed"/>
                <a:ea typeface="Barlow Semi Condensed"/>
                <a:cs typeface="Barlow Semi Condensed"/>
                <a:sym typeface="Barlow Semi Condensed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9pPr>
          </a:lstStyle>
          <a:p>
            <a:r>
              <a:t>xx%</a:t>
            </a:r>
          </a:p>
        </p:txBody>
      </p:sp>
      <p:sp>
        <p:nvSpPr>
          <p:cNvPr id="87" name="Google Shape;87;p13"/>
          <p:cNvSpPr txBox="1">
            <a:spLocks noGrp="1"/>
          </p:cNvSpPr>
          <p:nvPr>
            <p:ph type="title" idx="7"/>
          </p:nvPr>
        </p:nvSpPr>
        <p:spPr>
          <a:xfrm>
            <a:off x="4653150" y="2688931"/>
            <a:ext cx="1801800" cy="544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88" name="Google Shape;88;p13"/>
          <p:cNvSpPr txBox="1">
            <a:spLocks noGrp="1"/>
          </p:cNvSpPr>
          <p:nvPr>
            <p:ph type="subTitle" idx="8"/>
          </p:nvPr>
        </p:nvSpPr>
        <p:spPr>
          <a:xfrm>
            <a:off x="4653150" y="3330854"/>
            <a:ext cx="1801800" cy="544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9" name="Google Shape;89;p13"/>
          <p:cNvSpPr txBox="1">
            <a:spLocks noGrp="1"/>
          </p:cNvSpPr>
          <p:nvPr>
            <p:ph type="title" idx="9" hasCustomPrompt="1"/>
          </p:nvPr>
        </p:nvSpPr>
        <p:spPr>
          <a:xfrm>
            <a:off x="4756709" y="1974285"/>
            <a:ext cx="663900" cy="457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400" b="1">
                <a:solidFill>
                  <a:schemeClr val="accent4"/>
                </a:solidFill>
                <a:latin typeface="Barlow Semi Condensed"/>
                <a:ea typeface="Barlow Semi Condensed"/>
                <a:cs typeface="Barlow Semi Condensed"/>
                <a:sym typeface="Barlow Semi Condensed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9pPr>
          </a:lstStyle>
          <a:p>
            <a:r>
              <a:t>xx%</a:t>
            </a:r>
          </a:p>
        </p:txBody>
      </p:sp>
      <p:sp>
        <p:nvSpPr>
          <p:cNvPr id="90" name="Google Shape;90;p13"/>
          <p:cNvSpPr txBox="1">
            <a:spLocks noGrp="1"/>
          </p:cNvSpPr>
          <p:nvPr>
            <p:ph type="title" idx="13"/>
          </p:nvPr>
        </p:nvSpPr>
        <p:spPr>
          <a:xfrm>
            <a:off x="6622725" y="2688931"/>
            <a:ext cx="1801800" cy="544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91" name="Google Shape;91;p13"/>
          <p:cNvSpPr txBox="1">
            <a:spLocks noGrp="1"/>
          </p:cNvSpPr>
          <p:nvPr>
            <p:ph type="subTitle" idx="14"/>
          </p:nvPr>
        </p:nvSpPr>
        <p:spPr>
          <a:xfrm>
            <a:off x="6622725" y="3330854"/>
            <a:ext cx="1801800" cy="544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2" name="Google Shape;92;p13"/>
          <p:cNvSpPr txBox="1">
            <a:spLocks noGrp="1"/>
          </p:cNvSpPr>
          <p:nvPr>
            <p:ph type="title" idx="15" hasCustomPrompt="1"/>
          </p:nvPr>
        </p:nvSpPr>
        <p:spPr>
          <a:xfrm>
            <a:off x="6731004" y="1974285"/>
            <a:ext cx="663900" cy="457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400" b="1">
                <a:solidFill>
                  <a:schemeClr val="accent2"/>
                </a:solidFill>
                <a:latin typeface="Barlow Semi Condensed"/>
                <a:ea typeface="Barlow Semi Condensed"/>
                <a:cs typeface="Barlow Semi Condensed"/>
                <a:sym typeface="Barlow Semi Condensed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9pPr>
          </a:lstStyle>
          <a:p>
            <a:r>
              <a:t>xx%</a:t>
            </a:r>
          </a:p>
        </p:txBody>
      </p:sp>
      <p:sp>
        <p:nvSpPr>
          <p:cNvPr id="93" name="Google Shape;93;p13"/>
          <p:cNvSpPr/>
          <p:nvPr/>
        </p:nvSpPr>
        <p:spPr>
          <a:xfrm>
            <a:off x="8510800" y="309500"/>
            <a:ext cx="1507200" cy="150720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" name="Google Shape;94;p13"/>
          <p:cNvSpPr/>
          <p:nvPr/>
        </p:nvSpPr>
        <p:spPr>
          <a:xfrm>
            <a:off x="-435400" y="-417600"/>
            <a:ext cx="1065900" cy="10659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13"/>
          <p:cNvSpPr/>
          <p:nvPr/>
        </p:nvSpPr>
        <p:spPr>
          <a:xfrm>
            <a:off x="-854175" y="4150275"/>
            <a:ext cx="2246700" cy="2246700"/>
          </a:xfrm>
          <a:prstGeom prst="ellipse">
            <a:avLst/>
          </a:prstGeom>
          <a:noFill/>
          <a:ln w="19050" cap="flat" cmpd="sng">
            <a:solidFill>
              <a:schemeClr val="accent4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 1">
  <p:cSld name="BLANK_11"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p14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lnSpcReduction="20000"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98" name="Google Shape;98;p14"/>
          <p:cNvSpPr txBox="1">
            <a:spLocks noGrp="1"/>
          </p:cNvSpPr>
          <p:nvPr>
            <p:ph type="title"/>
          </p:nvPr>
        </p:nvSpPr>
        <p:spPr>
          <a:xfrm>
            <a:off x="2312700" y="2316938"/>
            <a:ext cx="4518600" cy="1304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46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99" name="Google Shape;99;p14"/>
          <p:cNvSpPr txBox="1">
            <a:spLocks noGrp="1"/>
          </p:cNvSpPr>
          <p:nvPr>
            <p:ph type="subTitle" idx="1"/>
          </p:nvPr>
        </p:nvSpPr>
        <p:spPr>
          <a:xfrm>
            <a:off x="2312150" y="3780749"/>
            <a:ext cx="4518600" cy="381600"/>
          </a:xfrm>
          <a:prstGeom prst="rect">
            <a:avLst/>
          </a:prstGeom>
          <a:solidFill>
            <a:schemeClr val="accent6"/>
          </a:solidFill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100" name="Google Shape;100;p14"/>
          <p:cNvSpPr txBox="1">
            <a:spLocks noGrp="1"/>
          </p:cNvSpPr>
          <p:nvPr>
            <p:ph type="title" idx="2" hasCustomPrompt="1"/>
          </p:nvPr>
        </p:nvSpPr>
        <p:spPr>
          <a:xfrm>
            <a:off x="3987499" y="1106278"/>
            <a:ext cx="1167900" cy="770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7000"/>
              <a:buNone/>
              <a:defRPr sz="4800">
                <a:solidFill>
                  <a:schemeClr val="accent5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7000"/>
              <a:buNone/>
              <a:defRPr sz="7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7000"/>
              <a:buNone/>
              <a:defRPr sz="7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7000"/>
              <a:buNone/>
              <a:defRPr sz="7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7000"/>
              <a:buNone/>
              <a:defRPr sz="7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7000"/>
              <a:buNone/>
              <a:defRPr sz="7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7000"/>
              <a:buNone/>
              <a:defRPr sz="7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7000"/>
              <a:buNone/>
              <a:defRPr sz="7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7000"/>
              <a:buNone/>
              <a:defRPr sz="7000"/>
            </a:lvl9pPr>
          </a:lstStyle>
          <a:p>
            <a:r>
              <a:t>xx%</a:t>
            </a:r>
          </a:p>
        </p:txBody>
      </p:sp>
      <p:sp>
        <p:nvSpPr>
          <p:cNvPr id="101" name="Google Shape;101;p14"/>
          <p:cNvSpPr/>
          <p:nvPr/>
        </p:nvSpPr>
        <p:spPr>
          <a:xfrm>
            <a:off x="-639575" y="428074"/>
            <a:ext cx="1617600" cy="1617600"/>
          </a:xfrm>
          <a:prstGeom prst="ellipse">
            <a:avLst/>
          </a:prstGeom>
          <a:noFill/>
          <a:ln w="19050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2" name="Google Shape;102;p14"/>
          <p:cNvSpPr/>
          <p:nvPr/>
        </p:nvSpPr>
        <p:spPr>
          <a:xfrm>
            <a:off x="6965250" y="-667775"/>
            <a:ext cx="1507200" cy="150720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3" name="Google Shape;103;p14"/>
          <p:cNvSpPr/>
          <p:nvPr/>
        </p:nvSpPr>
        <p:spPr>
          <a:xfrm>
            <a:off x="8550650" y="2534599"/>
            <a:ext cx="1128300" cy="1128300"/>
          </a:xfrm>
          <a:prstGeom prst="ellipse">
            <a:avLst/>
          </a:prstGeom>
          <a:noFill/>
          <a:ln w="19050" cap="flat" cmpd="sng">
            <a:solidFill>
              <a:schemeClr val="accent4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4" name="Google Shape;104;p14"/>
          <p:cNvSpPr/>
          <p:nvPr/>
        </p:nvSpPr>
        <p:spPr>
          <a:xfrm>
            <a:off x="333975" y="4387450"/>
            <a:ext cx="1557000" cy="1557000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 1">
  <p:cSld name="BLANK_16"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16"/>
          <p:cNvSpPr/>
          <p:nvPr/>
        </p:nvSpPr>
        <p:spPr>
          <a:xfrm>
            <a:off x="8265500" y="-541575"/>
            <a:ext cx="1507200" cy="150720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5" name="Google Shape;115;p16"/>
          <p:cNvSpPr/>
          <p:nvPr/>
        </p:nvSpPr>
        <p:spPr>
          <a:xfrm>
            <a:off x="7775226" y="4075123"/>
            <a:ext cx="2246700" cy="2246700"/>
          </a:xfrm>
          <a:prstGeom prst="ellipse">
            <a:avLst/>
          </a:prstGeom>
          <a:noFill/>
          <a:ln w="19050" cap="flat" cmpd="sng">
            <a:solidFill>
              <a:schemeClr val="accent4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6" name="Google Shape;116;p16"/>
          <p:cNvSpPr/>
          <p:nvPr/>
        </p:nvSpPr>
        <p:spPr>
          <a:xfrm>
            <a:off x="1026650" y="-738901"/>
            <a:ext cx="1128300" cy="1128300"/>
          </a:xfrm>
          <a:prstGeom prst="ellipse">
            <a:avLst/>
          </a:prstGeom>
          <a:noFill/>
          <a:ln w="19050" cap="flat" cmpd="sng">
            <a:solidFill>
              <a:schemeClr val="accent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7" name="Google Shape;117;p16"/>
          <p:cNvSpPr/>
          <p:nvPr/>
        </p:nvSpPr>
        <p:spPr>
          <a:xfrm>
            <a:off x="2238925" y="4419975"/>
            <a:ext cx="1557000" cy="15570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8" name="Google Shape;118;p16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lnSpcReduction="20000"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119" name="Google Shape;119;p16"/>
          <p:cNvSpPr txBox="1">
            <a:spLocks noGrp="1"/>
          </p:cNvSpPr>
          <p:nvPr>
            <p:ph type="title"/>
          </p:nvPr>
        </p:nvSpPr>
        <p:spPr>
          <a:xfrm>
            <a:off x="714000" y="648300"/>
            <a:ext cx="38580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20" name="Google Shape;120;p16"/>
          <p:cNvSpPr txBox="1">
            <a:spLocks noGrp="1"/>
          </p:cNvSpPr>
          <p:nvPr>
            <p:ph type="title" idx="2"/>
          </p:nvPr>
        </p:nvSpPr>
        <p:spPr>
          <a:xfrm>
            <a:off x="1843028" y="1660198"/>
            <a:ext cx="2766300" cy="457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121" name="Google Shape;121;p16"/>
          <p:cNvSpPr txBox="1">
            <a:spLocks noGrp="1"/>
          </p:cNvSpPr>
          <p:nvPr>
            <p:ph type="subTitle" idx="1"/>
          </p:nvPr>
        </p:nvSpPr>
        <p:spPr>
          <a:xfrm>
            <a:off x="1843021" y="2117699"/>
            <a:ext cx="2766300" cy="562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2" name="Google Shape;122;p16"/>
          <p:cNvSpPr txBox="1">
            <a:spLocks noGrp="1"/>
          </p:cNvSpPr>
          <p:nvPr>
            <p:ph type="title" idx="3"/>
          </p:nvPr>
        </p:nvSpPr>
        <p:spPr>
          <a:xfrm>
            <a:off x="1843028" y="2989293"/>
            <a:ext cx="2766300" cy="457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123" name="Google Shape;123;p16"/>
          <p:cNvSpPr txBox="1">
            <a:spLocks noGrp="1"/>
          </p:cNvSpPr>
          <p:nvPr>
            <p:ph type="subTitle" idx="4"/>
          </p:nvPr>
        </p:nvSpPr>
        <p:spPr>
          <a:xfrm>
            <a:off x="1843021" y="3446794"/>
            <a:ext cx="2766300" cy="562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 1">
  <p:cSld name="BLANK_18">
    <p:spTree>
      <p:nvGrpSpPr>
        <p:cNvPr id="1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Google Shape;137;p18"/>
          <p:cNvSpPr/>
          <p:nvPr/>
        </p:nvSpPr>
        <p:spPr>
          <a:xfrm>
            <a:off x="6818375" y="-817150"/>
            <a:ext cx="1507200" cy="15072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8" name="Google Shape;138;p18"/>
          <p:cNvSpPr/>
          <p:nvPr/>
        </p:nvSpPr>
        <p:spPr>
          <a:xfrm>
            <a:off x="-217125" y="4455224"/>
            <a:ext cx="1128300" cy="1128300"/>
          </a:xfrm>
          <a:prstGeom prst="ellipse">
            <a:avLst/>
          </a:prstGeom>
          <a:noFill/>
          <a:ln w="19050" cap="flat" cmpd="sng">
            <a:solidFill>
              <a:schemeClr val="accent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9" name="Google Shape;139;p18"/>
          <p:cNvSpPr/>
          <p:nvPr/>
        </p:nvSpPr>
        <p:spPr>
          <a:xfrm>
            <a:off x="4881425" y="4455225"/>
            <a:ext cx="1507200" cy="150720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0" name="Google Shape;140;p18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lnSpcReduction="20000"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141" name="Google Shape;141;p18"/>
          <p:cNvSpPr txBox="1">
            <a:spLocks noGrp="1"/>
          </p:cNvSpPr>
          <p:nvPr>
            <p:ph type="title"/>
          </p:nvPr>
        </p:nvSpPr>
        <p:spPr>
          <a:xfrm>
            <a:off x="714000" y="648300"/>
            <a:ext cx="77133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42" name="Google Shape;142;p18"/>
          <p:cNvSpPr txBox="1">
            <a:spLocks noGrp="1"/>
          </p:cNvSpPr>
          <p:nvPr>
            <p:ph type="title" idx="2"/>
          </p:nvPr>
        </p:nvSpPr>
        <p:spPr>
          <a:xfrm>
            <a:off x="780806" y="2803534"/>
            <a:ext cx="2194800" cy="457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143" name="Google Shape;143;p18"/>
          <p:cNvSpPr txBox="1">
            <a:spLocks noGrp="1"/>
          </p:cNvSpPr>
          <p:nvPr>
            <p:ph type="subTitle" idx="1"/>
          </p:nvPr>
        </p:nvSpPr>
        <p:spPr>
          <a:xfrm>
            <a:off x="780800" y="3277735"/>
            <a:ext cx="2194800" cy="668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4" name="Google Shape;144;p18"/>
          <p:cNvSpPr txBox="1">
            <a:spLocks noGrp="1"/>
          </p:cNvSpPr>
          <p:nvPr>
            <p:ph type="title" idx="3"/>
          </p:nvPr>
        </p:nvSpPr>
        <p:spPr>
          <a:xfrm>
            <a:off x="3470978" y="2803534"/>
            <a:ext cx="2194800" cy="457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145" name="Google Shape;145;p18"/>
          <p:cNvSpPr txBox="1">
            <a:spLocks noGrp="1"/>
          </p:cNvSpPr>
          <p:nvPr>
            <p:ph type="subTitle" idx="4"/>
          </p:nvPr>
        </p:nvSpPr>
        <p:spPr>
          <a:xfrm>
            <a:off x="3470977" y="3277735"/>
            <a:ext cx="2194800" cy="668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6" name="Google Shape;146;p18"/>
          <p:cNvSpPr txBox="1">
            <a:spLocks noGrp="1"/>
          </p:cNvSpPr>
          <p:nvPr>
            <p:ph type="title" idx="5"/>
          </p:nvPr>
        </p:nvSpPr>
        <p:spPr>
          <a:xfrm>
            <a:off x="6161153" y="2803534"/>
            <a:ext cx="2194800" cy="457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147" name="Google Shape;147;p18"/>
          <p:cNvSpPr txBox="1">
            <a:spLocks noGrp="1"/>
          </p:cNvSpPr>
          <p:nvPr>
            <p:ph type="subTitle" idx="6"/>
          </p:nvPr>
        </p:nvSpPr>
        <p:spPr>
          <a:xfrm>
            <a:off x="6161150" y="3277735"/>
            <a:ext cx="2194800" cy="668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four columns">
  <p:cSld name="BLANK_5">
    <p:spTree>
      <p:nvGrpSpPr>
        <p:cNvPr id="1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Google Shape;149;p19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lnSpcReduction="20000"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150" name="Google Shape;150;p19"/>
          <p:cNvSpPr txBox="1">
            <a:spLocks noGrp="1"/>
          </p:cNvSpPr>
          <p:nvPr>
            <p:ph type="title"/>
          </p:nvPr>
        </p:nvSpPr>
        <p:spPr>
          <a:xfrm>
            <a:off x="714000" y="648300"/>
            <a:ext cx="77133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51" name="Google Shape;151;p19"/>
          <p:cNvSpPr txBox="1">
            <a:spLocks noGrp="1"/>
          </p:cNvSpPr>
          <p:nvPr>
            <p:ph type="title" idx="2"/>
          </p:nvPr>
        </p:nvSpPr>
        <p:spPr>
          <a:xfrm>
            <a:off x="2253661" y="1549950"/>
            <a:ext cx="2000100" cy="457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152" name="Google Shape;152;p19"/>
          <p:cNvSpPr txBox="1">
            <a:spLocks noGrp="1"/>
          </p:cNvSpPr>
          <p:nvPr>
            <p:ph type="subTitle" idx="1"/>
          </p:nvPr>
        </p:nvSpPr>
        <p:spPr>
          <a:xfrm>
            <a:off x="2253656" y="2007457"/>
            <a:ext cx="2000100" cy="769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3" name="Google Shape;153;p19"/>
          <p:cNvSpPr txBox="1">
            <a:spLocks noGrp="1"/>
          </p:cNvSpPr>
          <p:nvPr>
            <p:ph type="title" idx="3"/>
          </p:nvPr>
        </p:nvSpPr>
        <p:spPr>
          <a:xfrm>
            <a:off x="6042986" y="1549940"/>
            <a:ext cx="1886100" cy="457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154" name="Google Shape;154;p19"/>
          <p:cNvSpPr txBox="1">
            <a:spLocks noGrp="1"/>
          </p:cNvSpPr>
          <p:nvPr>
            <p:ph type="subTitle" idx="4"/>
          </p:nvPr>
        </p:nvSpPr>
        <p:spPr>
          <a:xfrm>
            <a:off x="6042981" y="2007449"/>
            <a:ext cx="1886100" cy="769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5" name="Google Shape;155;p19"/>
          <p:cNvSpPr txBox="1">
            <a:spLocks noGrp="1"/>
          </p:cNvSpPr>
          <p:nvPr>
            <p:ph type="title" idx="5"/>
          </p:nvPr>
        </p:nvSpPr>
        <p:spPr>
          <a:xfrm>
            <a:off x="2253661" y="3144250"/>
            <a:ext cx="2000100" cy="457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156" name="Google Shape;156;p19"/>
          <p:cNvSpPr txBox="1">
            <a:spLocks noGrp="1"/>
          </p:cNvSpPr>
          <p:nvPr>
            <p:ph type="subTitle" idx="6"/>
          </p:nvPr>
        </p:nvSpPr>
        <p:spPr>
          <a:xfrm>
            <a:off x="2253656" y="3601749"/>
            <a:ext cx="2000100" cy="769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7" name="Google Shape;157;p19"/>
          <p:cNvSpPr txBox="1">
            <a:spLocks noGrp="1"/>
          </p:cNvSpPr>
          <p:nvPr>
            <p:ph type="title" idx="7"/>
          </p:nvPr>
        </p:nvSpPr>
        <p:spPr>
          <a:xfrm>
            <a:off x="6042986" y="3144246"/>
            <a:ext cx="1886100" cy="457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158" name="Google Shape;158;p19"/>
          <p:cNvSpPr txBox="1">
            <a:spLocks noGrp="1"/>
          </p:cNvSpPr>
          <p:nvPr>
            <p:ph type="subTitle" idx="8"/>
          </p:nvPr>
        </p:nvSpPr>
        <p:spPr>
          <a:xfrm>
            <a:off x="6042981" y="3601746"/>
            <a:ext cx="1886100" cy="769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9" name="Google Shape;159;p19"/>
          <p:cNvSpPr/>
          <p:nvPr/>
        </p:nvSpPr>
        <p:spPr>
          <a:xfrm>
            <a:off x="-910125" y="2721125"/>
            <a:ext cx="1507200" cy="15072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0" name="Google Shape;160;p19"/>
          <p:cNvSpPr/>
          <p:nvPr/>
        </p:nvSpPr>
        <p:spPr>
          <a:xfrm>
            <a:off x="8472450" y="413150"/>
            <a:ext cx="1507200" cy="1507200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1" name="Google Shape;161;p19"/>
          <p:cNvSpPr/>
          <p:nvPr/>
        </p:nvSpPr>
        <p:spPr>
          <a:xfrm>
            <a:off x="2037100" y="-715151"/>
            <a:ext cx="1128300" cy="1128300"/>
          </a:xfrm>
          <a:prstGeom prst="ellipse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2" name="Google Shape;162;p19"/>
          <p:cNvSpPr/>
          <p:nvPr/>
        </p:nvSpPr>
        <p:spPr>
          <a:xfrm>
            <a:off x="4762275" y="4663224"/>
            <a:ext cx="1128300" cy="1128300"/>
          </a:xfrm>
          <a:prstGeom prst="ellipse">
            <a:avLst/>
          </a:prstGeom>
          <a:noFill/>
          <a:ln w="19050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dk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714000" y="648300"/>
            <a:ext cx="7713300" cy="464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714000" y="1187700"/>
            <a:ext cx="77133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Barlow Semi Condensed Medium"/>
              <a:buChar char="●"/>
              <a:defRPr>
                <a:solidFill>
                  <a:schemeClr val="lt1"/>
                </a:solidFill>
                <a:latin typeface="Barlow Semi Condensed Medium"/>
                <a:ea typeface="Barlow Semi Condensed Medium"/>
                <a:cs typeface="Barlow Semi Condensed Medium"/>
                <a:sym typeface="Barlow Semi Condensed Medium"/>
              </a:defRPr>
            </a:lvl1pPr>
            <a:lvl2pPr marL="914400" lvl="1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Barlow Semi Condensed Medium"/>
              <a:buChar char="○"/>
              <a:defRPr>
                <a:solidFill>
                  <a:schemeClr val="lt1"/>
                </a:solidFill>
                <a:latin typeface="Barlow Semi Condensed Medium"/>
                <a:ea typeface="Barlow Semi Condensed Medium"/>
                <a:cs typeface="Barlow Semi Condensed Medium"/>
                <a:sym typeface="Barlow Semi Condensed Medium"/>
              </a:defRPr>
            </a:lvl2pPr>
            <a:lvl3pPr marL="1371600" lvl="2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Barlow Semi Condensed Medium"/>
              <a:buChar char="■"/>
              <a:defRPr>
                <a:solidFill>
                  <a:schemeClr val="lt1"/>
                </a:solidFill>
                <a:latin typeface="Barlow Semi Condensed Medium"/>
                <a:ea typeface="Barlow Semi Condensed Medium"/>
                <a:cs typeface="Barlow Semi Condensed Medium"/>
                <a:sym typeface="Barlow Semi Condensed Medium"/>
              </a:defRPr>
            </a:lvl3pPr>
            <a:lvl4pPr marL="1828800" lvl="3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Barlow Semi Condensed Medium"/>
              <a:buChar char="●"/>
              <a:defRPr>
                <a:solidFill>
                  <a:schemeClr val="lt1"/>
                </a:solidFill>
                <a:latin typeface="Barlow Semi Condensed Medium"/>
                <a:ea typeface="Barlow Semi Condensed Medium"/>
                <a:cs typeface="Barlow Semi Condensed Medium"/>
                <a:sym typeface="Barlow Semi Condensed Medium"/>
              </a:defRPr>
            </a:lvl4pPr>
            <a:lvl5pPr marL="2286000" lvl="4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Barlow Semi Condensed Medium"/>
              <a:buChar char="○"/>
              <a:defRPr>
                <a:solidFill>
                  <a:schemeClr val="lt1"/>
                </a:solidFill>
                <a:latin typeface="Barlow Semi Condensed Medium"/>
                <a:ea typeface="Barlow Semi Condensed Medium"/>
                <a:cs typeface="Barlow Semi Condensed Medium"/>
                <a:sym typeface="Barlow Semi Condensed Medium"/>
              </a:defRPr>
            </a:lvl5pPr>
            <a:lvl6pPr marL="2743200" lvl="5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Barlow Semi Condensed Medium"/>
              <a:buChar char="■"/>
              <a:defRPr>
                <a:solidFill>
                  <a:schemeClr val="lt1"/>
                </a:solidFill>
                <a:latin typeface="Barlow Semi Condensed Medium"/>
                <a:ea typeface="Barlow Semi Condensed Medium"/>
                <a:cs typeface="Barlow Semi Condensed Medium"/>
                <a:sym typeface="Barlow Semi Condensed Medium"/>
              </a:defRPr>
            </a:lvl6pPr>
            <a:lvl7pPr marL="3200400" lvl="6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Barlow Semi Condensed Medium"/>
              <a:buChar char="●"/>
              <a:defRPr>
                <a:solidFill>
                  <a:schemeClr val="lt1"/>
                </a:solidFill>
                <a:latin typeface="Barlow Semi Condensed Medium"/>
                <a:ea typeface="Barlow Semi Condensed Medium"/>
                <a:cs typeface="Barlow Semi Condensed Medium"/>
                <a:sym typeface="Barlow Semi Condensed Medium"/>
              </a:defRPr>
            </a:lvl7pPr>
            <a:lvl8pPr marL="3657600" lvl="7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Barlow Semi Condensed Medium"/>
              <a:buChar char="○"/>
              <a:defRPr>
                <a:solidFill>
                  <a:schemeClr val="lt1"/>
                </a:solidFill>
                <a:latin typeface="Barlow Semi Condensed Medium"/>
                <a:ea typeface="Barlow Semi Condensed Medium"/>
                <a:cs typeface="Barlow Semi Condensed Medium"/>
                <a:sym typeface="Barlow Semi Condensed Medium"/>
              </a:defRPr>
            </a:lvl8pPr>
            <a:lvl9pPr marL="4114800" lvl="8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Barlow Semi Condensed Medium"/>
              <a:buChar char="■"/>
              <a:defRPr>
                <a:solidFill>
                  <a:schemeClr val="lt1"/>
                </a:solidFill>
                <a:latin typeface="Barlow Semi Condensed Medium"/>
                <a:ea typeface="Barlow Semi Condensed Medium"/>
                <a:cs typeface="Barlow Semi Condensed Medium"/>
                <a:sym typeface="Barlow Semi Condensed Medium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rmAutofit lnSpcReduction="20000"/>
          </a:bodyPr>
          <a:lstStyle>
            <a:lvl1pPr lvl="0" algn="ctr">
              <a:buNone/>
              <a:defRPr sz="1000" b="1">
                <a:solidFill>
                  <a:schemeClr val="lt1"/>
                </a:solidFill>
                <a:latin typeface="Barlow Semi Condensed"/>
                <a:ea typeface="Barlow Semi Condensed"/>
                <a:cs typeface="Barlow Semi Condensed"/>
                <a:sym typeface="Barlow Semi Condensed"/>
              </a:defRPr>
            </a:lvl1pPr>
            <a:lvl2pPr lvl="1" algn="ctr">
              <a:buNone/>
              <a:defRPr sz="1000" b="1">
                <a:solidFill>
                  <a:schemeClr val="lt1"/>
                </a:solidFill>
                <a:latin typeface="Barlow Semi Condensed"/>
                <a:ea typeface="Barlow Semi Condensed"/>
                <a:cs typeface="Barlow Semi Condensed"/>
                <a:sym typeface="Barlow Semi Condensed"/>
              </a:defRPr>
            </a:lvl2pPr>
            <a:lvl3pPr lvl="2" algn="ctr">
              <a:buNone/>
              <a:defRPr sz="1000" b="1">
                <a:solidFill>
                  <a:schemeClr val="lt1"/>
                </a:solidFill>
                <a:latin typeface="Barlow Semi Condensed"/>
                <a:ea typeface="Barlow Semi Condensed"/>
                <a:cs typeface="Barlow Semi Condensed"/>
                <a:sym typeface="Barlow Semi Condensed"/>
              </a:defRPr>
            </a:lvl3pPr>
            <a:lvl4pPr lvl="3" algn="ctr">
              <a:buNone/>
              <a:defRPr sz="1000" b="1">
                <a:solidFill>
                  <a:schemeClr val="lt1"/>
                </a:solidFill>
                <a:latin typeface="Barlow Semi Condensed"/>
                <a:ea typeface="Barlow Semi Condensed"/>
                <a:cs typeface="Barlow Semi Condensed"/>
                <a:sym typeface="Barlow Semi Condensed"/>
              </a:defRPr>
            </a:lvl4pPr>
            <a:lvl5pPr lvl="4" algn="ctr">
              <a:buNone/>
              <a:defRPr sz="1000" b="1">
                <a:solidFill>
                  <a:schemeClr val="lt1"/>
                </a:solidFill>
                <a:latin typeface="Barlow Semi Condensed"/>
                <a:ea typeface="Barlow Semi Condensed"/>
                <a:cs typeface="Barlow Semi Condensed"/>
                <a:sym typeface="Barlow Semi Condensed"/>
              </a:defRPr>
            </a:lvl5pPr>
            <a:lvl6pPr lvl="5" algn="ctr">
              <a:buNone/>
              <a:defRPr sz="1000" b="1">
                <a:solidFill>
                  <a:schemeClr val="lt1"/>
                </a:solidFill>
                <a:latin typeface="Barlow Semi Condensed"/>
                <a:ea typeface="Barlow Semi Condensed"/>
                <a:cs typeface="Barlow Semi Condensed"/>
                <a:sym typeface="Barlow Semi Condensed"/>
              </a:defRPr>
            </a:lvl6pPr>
            <a:lvl7pPr lvl="6" algn="ctr">
              <a:buNone/>
              <a:defRPr sz="1000" b="1">
                <a:solidFill>
                  <a:schemeClr val="lt1"/>
                </a:solidFill>
                <a:latin typeface="Barlow Semi Condensed"/>
                <a:ea typeface="Barlow Semi Condensed"/>
                <a:cs typeface="Barlow Semi Condensed"/>
                <a:sym typeface="Barlow Semi Condensed"/>
              </a:defRPr>
            </a:lvl7pPr>
            <a:lvl8pPr lvl="7" algn="ctr">
              <a:buNone/>
              <a:defRPr sz="1000" b="1">
                <a:solidFill>
                  <a:schemeClr val="lt1"/>
                </a:solidFill>
                <a:latin typeface="Barlow Semi Condensed"/>
                <a:ea typeface="Barlow Semi Condensed"/>
                <a:cs typeface="Barlow Semi Condensed"/>
                <a:sym typeface="Barlow Semi Condensed"/>
              </a:defRPr>
            </a:lvl8pPr>
            <a:lvl9pPr lvl="8" algn="ctr">
              <a:buNone/>
              <a:defRPr sz="1000" b="1">
                <a:solidFill>
                  <a:schemeClr val="lt1"/>
                </a:solidFill>
                <a:latin typeface="Barlow Semi Condensed"/>
                <a:ea typeface="Barlow Semi Condensed"/>
                <a:cs typeface="Barlow Semi Condensed"/>
                <a:sym typeface="Barlow Semi Condensed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3" r:id="rId3"/>
    <p:sldLayoutId id="2147483658" r:id="rId4"/>
    <p:sldLayoutId id="2147483659" r:id="rId5"/>
    <p:sldLayoutId id="2147483660" r:id="rId6"/>
    <p:sldLayoutId id="2147483662" r:id="rId7"/>
    <p:sldLayoutId id="2147483664" r:id="rId8"/>
    <p:sldLayoutId id="2147483665" r:id="rId9"/>
    <p:sldLayoutId id="2147483666" r:id="rId10"/>
    <p:sldLayoutId id="2147483668" r:id="rId11"/>
    <p:sldLayoutId id="2147483669" r:id="rId12"/>
    <p:sldLayoutId id="2147483674" r:id="rId13"/>
    <p:sldLayoutId id="2147483676" r:id="rId14"/>
    <p:sldLayoutId id="2147483677" r:id="rId15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developer.android.com/docs" TargetMode="External"/><Relationship Id="rId7" Type="http://schemas.openxmlformats.org/officeDocument/2006/relationships/hyperlink" Target="https://stackoverflow.com/questions/624581/what-is-the-best-java-email-address-validation-method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ro.wikipedia.org/wiki/Cod_numeric_personal_(Rom%C3%A2nia)" TargetMode="External"/><Relationship Id="rId5" Type="http://schemas.openxmlformats.org/officeDocument/2006/relationships/hyperlink" Target="https://docs.microsoft.com/en-us/ef/" TargetMode="External"/><Relationship Id="rId4" Type="http://schemas.openxmlformats.org/officeDocument/2006/relationships/hyperlink" Target="https://www.youtube.com/watch?v=omml4lK_b-A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E1E1E"/>
        </a:solidFill>
        <a:effectLst/>
      </p:bgPr>
    </p:bg>
    <p:spTree>
      <p:nvGrpSpPr>
        <p:cNvPr id="1" name="Shape 2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" name="Google Shape;268;p35"/>
          <p:cNvSpPr/>
          <p:nvPr/>
        </p:nvSpPr>
        <p:spPr>
          <a:xfrm>
            <a:off x="636773" y="928806"/>
            <a:ext cx="724500" cy="724500"/>
          </a:xfrm>
          <a:prstGeom prst="ellipse">
            <a:avLst/>
          </a:prstGeom>
          <a:solidFill>
            <a:srgbClr val="5CFFA6">
              <a:alpha val="4356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69" name="Google Shape;269;p35"/>
          <p:cNvSpPr txBox="1">
            <a:spLocks noGrp="1"/>
          </p:cNvSpPr>
          <p:nvPr>
            <p:ph type="ctrTitle"/>
          </p:nvPr>
        </p:nvSpPr>
        <p:spPr>
          <a:xfrm>
            <a:off x="714000" y="902256"/>
            <a:ext cx="4086600" cy="191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>
                <a:solidFill>
                  <a:srgbClr val="5CFFA6"/>
                </a:solidFill>
              </a:rPr>
              <a:t>Proict Android:</a:t>
            </a:r>
            <a:br>
              <a:rPr lang="ro-RO" dirty="0">
                <a:solidFill>
                  <a:srgbClr val="5CFFA6"/>
                </a:solidFill>
              </a:rPr>
            </a:br>
            <a:r>
              <a:rPr lang="ro-RO" dirty="0">
                <a:solidFill>
                  <a:srgbClr val="5CFFA6"/>
                </a:solidFill>
              </a:rPr>
              <a:t>PayPal</a:t>
            </a:r>
            <a:endParaRPr dirty="0"/>
          </a:p>
        </p:txBody>
      </p:sp>
      <p:sp>
        <p:nvSpPr>
          <p:cNvPr id="270" name="Google Shape;270;p35"/>
          <p:cNvSpPr txBox="1">
            <a:spLocks noGrp="1"/>
          </p:cNvSpPr>
          <p:nvPr>
            <p:ph type="subTitle" idx="1"/>
          </p:nvPr>
        </p:nvSpPr>
        <p:spPr>
          <a:xfrm>
            <a:off x="714000" y="3493644"/>
            <a:ext cx="3858000" cy="442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Iagăr Cătălin-Ionuț</a:t>
            </a:r>
            <a:endParaRPr dirty="0"/>
          </a:p>
        </p:txBody>
      </p:sp>
      <p:cxnSp>
        <p:nvCxnSpPr>
          <p:cNvPr id="271" name="Google Shape;271;p35"/>
          <p:cNvCxnSpPr>
            <a:cxnSpLocks/>
          </p:cNvCxnSpPr>
          <p:nvPr/>
        </p:nvCxnSpPr>
        <p:spPr>
          <a:xfrm>
            <a:off x="2072400" y="3077143"/>
            <a:ext cx="2499600" cy="0"/>
          </a:xfrm>
          <a:prstGeom prst="straightConnector1">
            <a:avLst/>
          </a:prstGeom>
          <a:noFill/>
          <a:ln w="19050" cap="flat" cmpd="sng">
            <a:solidFill>
              <a:srgbClr val="5CFFF8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73" name="Google Shape;273;p35"/>
          <p:cNvSpPr/>
          <p:nvPr/>
        </p:nvSpPr>
        <p:spPr>
          <a:xfrm>
            <a:off x="5396925" y="1021200"/>
            <a:ext cx="3030300" cy="3101100"/>
          </a:xfrm>
          <a:prstGeom prst="roundRect">
            <a:avLst>
              <a:gd name="adj" fmla="val 16667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74" name="Google Shape;274;p35"/>
          <p:cNvGrpSpPr/>
          <p:nvPr/>
        </p:nvGrpSpPr>
        <p:grpSpPr>
          <a:xfrm>
            <a:off x="6227925" y="1285968"/>
            <a:ext cx="1722947" cy="2378352"/>
            <a:chOff x="6227925" y="1285968"/>
            <a:chExt cx="1722947" cy="2378352"/>
          </a:xfrm>
        </p:grpSpPr>
        <p:sp>
          <p:nvSpPr>
            <p:cNvPr id="275" name="Google Shape;275;p35"/>
            <p:cNvSpPr/>
            <p:nvPr/>
          </p:nvSpPr>
          <p:spPr>
            <a:xfrm>
              <a:off x="6227925" y="3491550"/>
              <a:ext cx="1722947" cy="172770"/>
            </a:xfrm>
            <a:custGeom>
              <a:avLst/>
              <a:gdLst/>
              <a:ahLst/>
              <a:cxnLst/>
              <a:rect l="l" t="t" r="r" b="b"/>
              <a:pathLst>
                <a:path w="97742" h="8117" extrusionOk="0">
                  <a:moveTo>
                    <a:pt x="48871" y="0"/>
                  </a:moveTo>
                  <a:cubicBezTo>
                    <a:pt x="21873" y="0"/>
                    <a:pt x="0" y="1823"/>
                    <a:pt x="0" y="4058"/>
                  </a:cubicBezTo>
                  <a:cubicBezTo>
                    <a:pt x="0" y="6294"/>
                    <a:pt x="21873" y="8117"/>
                    <a:pt x="48871" y="8117"/>
                  </a:cubicBezTo>
                  <a:cubicBezTo>
                    <a:pt x="75868" y="8117"/>
                    <a:pt x="97742" y="6294"/>
                    <a:pt x="97742" y="4058"/>
                  </a:cubicBezTo>
                  <a:cubicBezTo>
                    <a:pt x="97742" y="1823"/>
                    <a:pt x="75868" y="0"/>
                    <a:pt x="48871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6" name="Google Shape;276;p35"/>
            <p:cNvSpPr/>
            <p:nvPr/>
          </p:nvSpPr>
          <p:spPr>
            <a:xfrm>
              <a:off x="6531013" y="1285968"/>
              <a:ext cx="1116755" cy="2264227"/>
            </a:xfrm>
            <a:custGeom>
              <a:avLst/>
              <a:gdLst/>
              <a:ahLst/>
              <a:cxnLst/>
              <a:rect l="l" t="t" r="r" b="b"/>
              <a:pathLst>
                <a:path w="68784" h="139460" extrusionOk="0">
                  <a:moveTo>
                    <a:pt x="4746" y="0"/>
                  </a:moveTo>
                  <a:cubicBezTo>
                    <a:pt x="2133" y="0"/>
                    <a:pt x="0" y="2133"/>
                    <a:pt x="0" y="4746"/>
                  </a:cubicBezTo>
                  <a:lnTo>
                    <a:pt x="0" y="134714"/>
                  </a:lnTo>
                  <a:cubicBezTo>
                    <a:pt x="0" y="137327"/>
                    <a:pt x="2133" y="139460"/>
                    <a:pt x="4746" y="139460"/>
                  </a:cubicBezTo>
                  <a:lnTo>
                    <a:pt x="64038" y="139460"/>
                  </a:lnTo>
                  <a:cubicBezTo>
                    <a:pt x="66652" y="139460"/>
                    <a:pt x="68784" y="137327"/>
                    <a:pt x="68784" y="134714"/>
                  </a:cubicBezTo>
                  <a:lnTo>
                    <a:pt x="68784" y="4746"/>
                  </a:lnTo>
                  <a:cubicBezTo>
                    <a:pt x="68784" y="2133"/>
                    <a:pt x="66652" y="0"/>
                    <a:pt x="64038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7" name="Google Shape;277;p35"/>
            <p:cNvSpPr/>
            <p:nvPr/>
          </p:nvSpPr>
          <p:spPr>
            <a:xfrm>
              <a:off x="7600862" y="1499824"/>
              <a:ext cx="22909" cy="96050"/>
            </a:xfrm>
            <a:custGeom>
              <a:avLst/>
              <a:gdLst/>
              <a:ahLst/>
              <a:cxnLst/>
              <a:rect l="l" t="t" r="r" b="b"/>
              <a:pathLst>
                <a:path w="1411" h="5916" extrusionOk="0">
                  <a:moveTo>
                    <a:pt x="722" y="0"/>
                  </a:moveTo>
                  <a:cubicBezTo>
                    <a:pt x="310" y="0"/>
                    <a:pt x="0" y="310"/>
                    <a:pt x="0" y="723"/>
                  </a:cubicBezTo>
                  <a:lnTo>
                    <a:pt x="0" y="5228"/>
                  </a:lnTo>
                  <a:cubicBezTo>
                    <a:pt x="0" y="5606"/>
                    <a:pt x="310" y="5916"/>
                    <a:pt x="722" y="5916"/>
                  </a:cubicBezTo>
                  <a:lnTo>
                    <a:pt x="1273" y="5916"/>
                  </a:lnTo>
                  <a:lnTo>
                    <a:pt x="1273" y="5641"/>
                  </a:lnTo>
                  <a:cubicBezTo>
                    <a:pt x="1376" y="5538"/>
                    <a:pt x="1410" y="5366"/>
                    <a:pt x="1410" y="5228"/>
                  </a:cubicBezTo>
                  <a:lnTo>
                    <a:pt x="1410" y="723"/>
                  </a:lnTo>
                  <a:cubicBezTo>
                    <a:pt x="1410" y="551"/>
                    <a:pt x="1376" y="413"/>
                    <a:pt x="1273" y="276"/>
                  </a:cubicBezTo>
                  <a:lnTo>
                    <a:pt x="127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8" name="Google Shape;278;p35"/>
            <p:cNvSpPr/>
            <p:nvPr/>
          </p:nvSpPr>
          <p:spPr>
            <a:xfrm>
              <a:off x="7609792" y="1499824"/>
              <a:ext cx="23461" cy="96050"/>
            </a:xfrm>
            <a:custGeom>
              <a:avLst/>
              <a:gdLst/>
              <a:ahLst/>
              <a:cxnLst/>
              <a:rect l="l" t="t" r="r" b="b"/>
              <a:pathLst>
                <a:path w="1445" h="5916" extrusionOk="0">
                  <a:moveTo>
                    <a:pt x="723" y="0"/>
                  </a:moveTo>
                  <a:cubicBezTo>
                    <a:pt x="344" y="0"/>
                    <a:pt x="0" y="310"/>
                    <a:pt x="0" y="723"/>
                  </a:cubicBezTo>
                  <a:lnTo>
                    <a:pt x="0" y="5228"/>
                  </a:lnTo>
                  <a:cubicBezTo>
                    <a:pt x="0" y="5606"/>
                    <a:pt x="344" y="5916"/>
                    <a:pt x="723" y="5916"/>
                  </a:cubicBezTo>
                  <a:cubicBezTo>
                    <a:pt x="1101" y="5916"/>
                    <a:pt x="1445" y="5606"/>
                    <a:pt x="1410" y="5228"/>
                  </a:cubicBezTo>
                  <a:lnTo>
                    <a:pt x="1410" y="723"/>
                  </a:lnTo>
                  <a:cubicBezTo>
                    <a:pt x="1410" y="310"/>
                    <a:pt x="1101" y="0"/>
                    <a:pt x="723" y="0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9" name="Google Shape;279;p35"/>
            <p:cNvSpPr/>
            <p:nvPr/>
          </p:nvSpPr>
          <p:spPr>
            <a:xfrm>
              <a:off x="7600862" y="1851035"/>
              <a:ext cx="22909" cy="96619"/>
            </a:xfrm>
            <a:custGeom>
              <a:avLst/>
              <a:gdLst/>
              <a:ahLst/>
              <a:cxnLst/>
              <a:rect l="l" t="t" r="r" b="b"/>
              <a:pathLst>
                <a:path w="1411" h="5951" extrusionOk="0">
                  <a:moveTo>
                    <a:pt x="722" y="1"/>
                  </a:moveTo>
                  <a:cubicBezTo>
                    <a:pt x="310" y="1"/>
                    <a:pt x="0" y="345"/>
                    <a:pt x="0" y="723"/>
                  </a:cubicBezTo>
                  <a:lnTo>
                    <a:pt x="0" y="5229"/>
                  </a:lnTo>
                  <a:cubicBezTo>
                    <a:pt x="0" y="5607"/>
                    <a:pt x="310" y="5951"/>
                    <a:pt x="722" y="5951"/>
                  </a:cubicBezTo>
                  <a:lnTo>
                    <a:pt x="1273" y="5951"/>
                  </a:lnTo>
                  <a:lnTo>
                    <a:pt x="1273" y="5676"/>
                  </a:lnTo>
                  <a:cubicBezTo>
                    <a:pt x="1376" y="5538"/>
                    <a:pt x="1410" y="5400"/>
                    <a:pt x="1410" y="5229"/>
                  </a:cubicBezTo>
                  <a:lnTo>
                    <a:pt x="1410" y="723"/>
                  </a:lnTo>
                  <a:cubicBezTo>
                    <a:pt x="1410" y="551"/>
                    <a:pt x="1376" y="414"/>
                    <a:pt x="1273" y="276"/>
                  </a:cubicBezTo>
                  <a:lnTo>
                    <a:pt x="1273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0" name="Google Shape;280;p35"/>
            <p:cNvSpPr/>
            <p:nvPr/>
          </p:nvSpPr>
          <p:spPr>
            <a:xfrm>
              <a:off x="7609792" y="1851035"/>
              <a:ext cx="23461" cy="96619"/>
            </a:xfrm>
            <a:custGeom>
              <a:avLst/>
              <a:gdLst/>
              <a:ahLst/>
              <a:cxnLst/>
              <a:rect l="l" t="t" r="r" b="b"/>
              <a:pathLst>
                <a:path w="1445" h="5951" extrusionOk="0">
                  <a:moveTo>
                    <a:pt x="723" y="1"/>
                  </a:moveTo>
                  <a:cubicBezTo>
                    <a:pt x="344" y="1"/>
                    <a:pt x="0" y="345"/>
                    <a:pt x="0" y="723"/>
                  </a:cubicBezTo>
                  <a:lnTo>
                    <a:pt x="0" y="5229"/>
                  </a:lnTo>
                  <a:cubicBezTo>
                    <a:pt x="0" y="5607"/>
                    <a:pt x="344" y="5951"/>
                    <a:pt x="723" y="5951"/>
                  </a:cubicBezTo>
                  <a:cubicBezTo>
                    <a:pt x="1101" y="5951"/>
                    <a:pt x="1445" y="5607"/>
                    <a:pt x="1410" y="5229"/>
                  </a:cubicBezTo>
                  <a:lnTo>
                    <a:pt x="1410" y="723"/>
                  </a:lnTo>
                  <a:cubicBezTo>
                    <a:pt x="1410" y="345"/>
                    <a:pt x="1101" y="1"/>
                    <a:pt x="723" y="1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1" name="Google Shape;281;p35"/>
            <p:cNvSpPr/>
            <p:nvPr/>
          </p:nvSpPr>
          <p:spPr>
            <a:xfrm>
              <a:off x="7600862" y="1637178"/>
              <a:ext cx="22909" cy="96066"/>
            </a:xfrm>
            <a:custGeom>
              <a:avLst/>
              <a:gdLst/>
              <a:ahLst/>
              <a:cxnLst/>
              <a:rect l="l" t="t" r="r" b="b"/>
              <a:pathLst>
                <a:path w="1411" h="5917" extrusionOk="0">
                  <a:moveTo>
                    <a:pt x="722" y="1"/>
                  </a:moveTo>
                  <a:cubicBezTo>
                    <a:pt x="310" y="1"/>
                    <a:pt x="0" y="310"/>
                    <a:pt x="0" y="723"/>
                  </a:cubicBezTo>
                  <a:lnTo>
                    <a:pt x="0" y="5228"/>
                  </a:lnTo>
                  <a:cubicBezTo>
                    <a:pt x="0" y="5607"/>
                    <a:pt x="310" y="5916"/>
                    <a:pt x="722" y="5916"/>
                  </a:cubicBezTo>
                  <a:lnTo>
                    <a:pt x="1273" y="5916"/>
                  </a:lnTo>
                  <a:lnTo>
                    <a:pt x="1273" y="5641"/>
                  </a:lnTo>
                  <a:cubicBezTo>
                    <a:pt x="1376" y="5538"/>
                    <a:pt x="1410" y="5366"/>
                    <a:pt x="1410" y="5228"/>
                  </a:cubicBezTo>
                  <a:lnTo>
                    <a:pt x="1410" y="723"/>
                  </a:lnTo>
                  <a:cubicBezTo>
                    <a:pt x="1410" y="551"/>
                    <a:pt x="1376" y="414"/>
                    <a:pt x="1273" y="276"/>
                  </a:cubicBezTo>
                  <a:lnTo>
                    <a:pt x="1273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2" name="Google Shape;282;p35"/>
            <p:cNvSpPr/>
            <p:nvPr/>
          </p:nvSpPr>
          <p:spPr>
            <a:xfrm>
              <a:off x="7609792" y="1637178"/>
              <a:ext cx="23461" cy="96066"/>
            </a:xfrm>
            <a:custGeom>
              <a:avLst/>
              <a:gdLst/>
              <a:ahLst/>
              <a:cxnLst/>
              <a:rect l="l" t="t" r="r" b="b"/>
              <a:pathLst>
                <a:path w="1445" h="5917" extrusionOk="0">
                  <a:moveTo>
                    <a:pt x="723" y="1"/>
                  </a:moveTo>
                  <a:cubicBezTo>
                    <a:pt x="344" y="1"/>
                    <a:pt x="0" y="310"/>
                    <a:pt x="0" y="723"/>
                  </a:cubicBezTo>
                  <a:lnTo>
                    <a:pt x="0" y="5228"/>
                  </a:lnTo>
                  <a:cubicBezTo>
                    <a:pt x="0" y="5607"/>
                    <a:pt x="344" y="5916"/>
                    <a:pt x="723" y="5916"/>
                  </a:cubicBezTo>
                  <a:cubicBezTo>
                    <a:pt x="1101" y="5916"/>
                    <a:pt x="1445" y="5607"/>
                    <a:pt x="1410" y="5228"/>
                  </a:cubicBezTo>
                  <a:lnTo>
                    <a:pt x="1410" y="723"/>
                  </a:lnTo>
                  <a:cubicBezTo>
                    <a:pt x="1410" y="310"/>
                    <a:pt x="1101" y="1"/>
                    <a:pt x="723" y="1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3" name="Google Shape;283;p35"/>
            <p:cNvSpPr/>
            <p:nvPr/>
          </p:nvSpPr>
          <p:spPr>
            <a:xfrm>
              <a:off x="6466800" y="1285968"/>
              <a:ext cx="1116755" cy="2264227"/>
            </a:xfrm>
            <a:custGeom>
              <a:avLst/>
              <a:gdLst/>
              <a:ahLst/>
              <a:cxnLst/>
              <a:rect l="l" t="t" r="r" b="b"/>
              <a:pathLst>
                <a:path w="68784" h="139460" extrusionOk="0">
                  <a:moveTo>
                    <a:pt x="4746" y="0"/>
                  </a:moveTo>
                  <a:cubicBezTo>
                    <a:pt x="2133" y="0"/>
                    <a:pt x="0" y="2133"/>
                    <a:pt x="0" y="4746"/>
                  </a:cubicBezTo>
                  <a:lnTo>
                    <a:pt x="0" y="134714"/>
                  </a:lnTo>
                  <a:cubicBezTo>
                    <a:pt x="0" y="137327"/>
                    <a:pt x="2133" y="139460"/>
                    <a:pt x="4746" y="139460"/>
                  </a:cubicBezTo>
                  <a:lnTo>
                    <a:pt x="64038" y="139460"/>
                  </a:lnTo>
                  <a:cubicBezTo>
                    <a:pt x="66652" y="139460"/>
                    <a:pt x="68784" y="137327"/>
                    <a:pt x="68784" y="134714"/>
                  </a:cubicBezTo>
                  <a:lnTo>
                    <a:pt x="68784" y="4746"/>
                  </a:lnTo>
                  <a:cubicBezTo>
                    <a:pt x="68784" y="2133"/>
                    <a:pt x="66652" y="0"/>
                    <a:pt x="64038" y="0"/>
                  </a:cubicBezTo>
                  <a:close/>
                </a:path>
              </a:pathLst>
            </a:custGeom>
            <a:solidFill>
              <a:srgbClr val="43434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4" name="Google Shape;284;p35"/>
            <p:cNvSpPr/>
            <p:nvPr/>
          </p:nvSpPr>
          <p:spPr>
            <a:xfrm>
              <a:off x="6534775" y="1355500"/>
              <a:ext cx="980728" cy="2125186"/>
            </a:xfrm>
            <a:custGeom>
              <a:avLst/>
              <a:gdLst/>
              <a:ahLst/>
              <a:cxnLst/>
              <a:rect l="l" t="t" r="r" b="b"/>
              <a:pathLst>
                <a:path w="65208" h="135470" extrusionOk="0">
                  <a:moveTo>
                    <a:pt x="3474" y="0"/>
                  </a:moveTo>
                  <a:cubicBezTo>
                    <a:pt x="1548" y="0"/>
                    <a:pt x="1" y="1548"/>
                    <a:pt x="1" y="3474"/>
                  </a:cubicBezTo>
                  <a:lnTo>
                    <a:pt x="1" y="131996"/>
                  </a:lnTo>
                  <a:cubicBezTo>
                    <a:pt x="1" y="133922"/>
                    <a:pt x="1548" y="135470"/>
                    <a:pt x="3474" y="135470"/>
                  </a:cubicBezTo>
                  <a:lnTo>
                    <a:pt x="61734" y="135470"/>
                  </a:lnTo>
                  <a:cubicBezTo>
                    <a:pt x="63660" y="135470"/>
                    <a:pt x="65208" y="133922"/>
                    <a:pt x="65208" y="131996"/>
                  </a:cubicBezTo>
                  <a:lnTo>
                    <a:pt x="65208" y="3474"/>
                  </a:lnTo>
                  <a:cubicBezTo>
                    <a:pt x="65208" y="1548"/>
                    <a:pt x="63660" y="0"/>
                    <a:pt x="61734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5" name="Google Shape;285;p35"/>
            <p:cNvSpPr/>
            <p:nvPr/>
          </p:nvSpPr>
          <p:spPr>
            <a:xfrm>
              <a:off x="6622425" y="2274725"/>
              <a:ext cx="805500" cy="11589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6" name="Google Shape;286;p35"/>
            <p:cNvSpPr/>
            <p:nvPr/>
          </p:nvSpPr>
          <p:spPr>
            <a:xfrm>
              <a:off x="6622422" y="1868199"/>
              <a:ext cx="260215" cy="241674"/>
            </a:xfrm>
            <a:custGeom>
              <a:avLst/>
              <a:gdLst/>
              <a:ahLst/>
              <a:cxnLst/>
              <a:rect l="l" t="t" r="r" b="b"/>
              <a:pathLst>
                <a:path w="16028" h="14886" extrusionOk="0">
                  <a:moveTo>
                    <a:pt x="7948" y="0"/>
                  </a:moveTo>
                  <a:cubicBezTo>
                    <a:pt x="4377" y="0"/>
                    <a:pt x="1241" y="2618"/>
                    <a:pt x="654" y="6261"/>
                  </a:cubicBezTo>
                  <a:cubicBezTo>
                    <a:pt x="1" y="10319"/>
                    <a:pt x="2752" y="14137"/>
                    <a:pt x="6810" y="14790"/>
                  </a:cubicBezTo>
                  <a:cubicBezTo>
                    <a:pt x="7212" y="14855"/>
                    <a:pt x="7611" y="14886"/>
                    <a:pt x="8005" y="14886"/>
                  </a:cubicBezTo>
                  <a:cubicBezTo>
                    <a:pt x="11594" y="14886"/>
                    <a:pt x="14754" y="12290"/>
                    <a:pt x="15374" y="8634"/>
                  </a:cubicBezTo>
                  <a:cubicBezTo>
                    <a:pt x="16027" y="4576"/>
                    <a:pt x="13242" y="758"/>
                    <a:pt x="9183" y="105"/>
                  </a:cubicBezTo>
                  <a:cubicBezTo>
                    <a:pt x="8768" y="34"/>
                    <a:pt x="8355" y="0"/>
                    <a:pt x="7948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7" name="Google Shape;287;p35"/>
            <p:cNvSpPr/>
            <p:nvPr/>
          </p:nvSpPr>
          <p:spPr>
            <a:xfrm>
              <a:off x="6738725" y="1314324"/>
              <a:ext cx="572884" cy="110578"/>
            </a:xfrm>
            <a:custGeom>
              <a:avLst/>
              <a:gdLst/>
              <a:ahLst/>
              <a:cxnLst/>
              <a:rect l="l" t="t" r="r" b="b"/>
              <a:pathLst>
                <a:path w="35287" h="5331" extrusionOk="0">
                  <a:moveTo>
                    <a:pt x="0" y="0"/>
                  </a:moveTo>
                  <a:lnTo>
                    <a:pt x="2064" y="3955"/>
                  </a:lnTo>
                  <a:cubicBezTo>
                    <a:pt x="2511" y="4781"/>
                    <a:pt x="3405" y="5331"/>
                    <a:pt x="4368" y="5331"/>
                  </a:cubicBezTo>
                  <a:lnTo>
                    <a:pt x="30918" y="5331"/>
                  </a:lnTo>
                  <a:cubicBezTo>
                    <a:pt x="31881" y="5331"/>
                    <a:pt x="32775" y="4781"/>
                    <a:pt x="33223" y="3955"/>
                  </a:cubicBezTo>
                  <a:lnTo>
                    <a:pt x="35286" y="0"/>
                  </a:lnTo>
                  <a:close/>
                </a:path>
              </a:pathLst>
            </a:custGeom>
            <a:solidFill>
              <a:srgbClr val="43434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8" name="Google Shape;288;p35"/>
            <p:cNvSpPr/>
            <p:nvPr/>
          </p:nvSpPr>
          <p:spPr>
            <a:xfrm>
              <a:off x="6863795" y="1360468"/>
              <a:ext cx="322752" cy="16"/>
            </a:xfrm>
            <a:custGeom>
              <a:avLst/>
              <a:gdLst/>
              <a:ahLst/>
              <a:cxnLst/>
              <a:rect l="l" t="t" r="r" b="b"/>
              <a:pathLst>
                <a:path w="19880" h="1" fill="none" extrusionOk="0">
                  <a:moveTo>
                    <a:pt x="1" y="1"/>
                  </a:moveTo>
                  <a:lnTo>
                    <a:pt x="19879" y="1"/>
                  </a:lnTo>
                </a:path>
              </a:pathLst>
            </a:custGeom>
            <a:noFill/>
            <a:ln w="21500" cap="rnd" cmpd="sng">
              <a:solidFill>
                <a:schemeClr val="lt2"/>
              </a:solidFill>
              <a:prstDash val="solid"/>
              <a:miter lim="34391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89" name="Google Shape;289;p35"/>
            <p:cNvCxnSpPr/>
            <p:nvPr/>
          </p:nvCxnSpPr>
          <p:spPr>
            <a:xfrm>
              <a:off x="6622423" y="1622400"/>
              <a:ext cx="805500" cy="0"/>
            </a:xfrm>
            <a:prstGeom prst="straightConnector1">
              <a:avLst/>
            </a:prstGeom>
            <a:noFill/>
            <a:ln w="1905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90" name="Google Shape;290;p35"/>
            <p:cNvCxnSpPr/>
            <p:nvPr/>
          </p:nvCxnSpPr>
          <p:spPr>
            <a:xfrm>
              <a:off x="6622423" y="1745300"/>
              <a:ext cx="805500" cy="0"/>
            </a:xfrm>
            <a:prstGeom prst="straightConnector1">
              <a:avLst/>
            </a:prstGeom>
            <a:noFill/>
            <a:ln w="1905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91" name="Google Shape;291;p35"/>
            <p:cNvCxnSpPr/>
            <p:nvPr/>
          </p:nvCxnSpPr>
          <p:spPr>
            <a:xfrm>
              <a:off x="6980925" y="1989036"/>
              <a:ext cx="447000" cy="0"/>
            </a:xfrm>
            <a:prstGeom prst="straightConnector1">
              <a:avLst/>
            </a:prstGeom>
            <a:noFill/>
            <a:ln w="1905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92" name="Google Shape;292;p35"/>
            <p:cNvCxnSpPr/>
            <p:nvPr/>
          </p:nvCxnSpPr>
          <p:spPr>
            <a:xfrm>
              <a:off x="6980925" y="1868200"/>
              <a:ext cx="447000" cy="0"/>
            </a:xfrm>
            <a:prstGeom prst="straightConnector1">
              <a:avLst/>
            </a:prstGeom>
            <a:noFill/>
            <a:ln w="1905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93" name="Google Shape;293;p35"/>
            <p:cNvCxnSpPr/>
            <p:nvPr/>
          </p:nvCxnSpPr>
          <p:spPr>
            <a:xfrm>
              <a:off x="6980925" y="2114000"/>
              <a:ext cx="447000" cy="0"/>
            </a:xfrm>
            <a:prstGeom prst="straightConnector1">
              <a:avLst/>
            </a:prstGeom>
            <a:noFill/>
            <a:ln w="1905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294" name="Google Shape;294;p35"/>
          <p:cNvSpPr/>
          <p:nvPr/>
        </p:nvSpPr>
        <p:spPr>
          <a:xfrm>
            <a:off x="7515500" y="-1188125"/>
            <a:ext cx="2810100" cy="2810100"/>
          </a:xfrm>
          <a:prstGeom prst="ellipse">
            <a:avLst/>
          </a:prstGeom>
          <a:noFill/>
          <a:ln w="19050" cap="flat" cmpd="sng">
            <a:solidFill>
              <a:schemeClr val="accent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5" name="Google Shape;295;p35"/>
          <p:cNvSpPr/>
          <p:nvPr/>
        </p:nvSpPr>
        <p:spPr>
          <a:xfrm>
            <a:off x="7992250" y="-711375"/>
            <a:ext cx="1856700" cy="185670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96" name="Google Shape;296;p35"/>
          <p:cNvGrpSpPr/>
          <p:nvPr/>
        </p:nvGrpSpPr>
        <p:grpSpPr>
          <a:xfrm>
            <a:off x="5687000" y="1465194"/>
            <a:ext cx="1075744" cy="2388129"/>
            <a:chOff x="5687000" y="1465194"/>
            <a:chExt cx="1075744" cy="2388129"/>
          </a:xfrm>
        </p:grpSpPr>
        <p:sp>
          <p:nvSpPr>
            <p:cNvPr id="297" name="Google Shape;297;p35"/>
            <p:cNvSpPr/>
            <p:nvPr/>
          </p:nvSpPr>
          <p:spPr>
            <a:xfrm>
              <a:off x="5687000" y="3681899"/>
              <a:ext cx="1058650" cy="171423"/>
            </a:xfrm>
            <a:custGeom>
              <a:avLst/>
              <a:gdLst/>
              <a:ahLst/>
              <a:cxnLst/>
              <a:rect l="l" t="t" r="r" b="b"/>
              <a:pathLst>
                <a:path w="48115" h="13036" extrusionOk="0">
                  <a:moveTo>
                    <a:pt x="24040" y="1"/>
                  </a:moveTo>
                  <a:cubicBezTo>
                    <a:pt x="10765" y="1"/>
                    <a:pt x="1" y="2924"/>
                    <a:pt x="1" y="6501"/>
                  </a:cubicBezTo>
                  <a:cubicBezTo>
                    <a:pt x="1" y="10112"/>
                    <a:pt x="10765" y="13035"/>
                    <a:pt x="24040" y="13035"/>
                  </a:cubicBezTo>
                  <a:cubicBezTo>
                    <a:pt x="37350" y="13035"/>
                    <a:pt x="48115" y="10112"/>
                    <a:pt x="48115" y="6501"/>
                  </a:cubicBezTo>
                  <a:cubicBezTo>
                    <a:pt x="48115" y="2924"/>
                    <a:pt x="37350" y="1"/>
                    <a:pt x="24040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8" name="Google Shape;298;p35"/>
            <p:cNvSpPr/>
            <p:nvPr/>
          </p:nvSpPr>
          <p:spPr>
            <a:xfrm>
              <a:off x="5859846" y="2418358"/>
              <a:ext cx="480771" cy="1280654"/>
            </a:xfrm>
            <a:custGeom>
              <a:avLst/>
              <a:gdLst/>
              <a:ahLst/>
              <a:cxnLst/>
              <a:rect l="l" t="t" r="r" b="b"/>
              <a:pathLst>
                <a:path w="29612" h="78879" extrusionOk="0">
                  <a:moveTo>
                    <a:pt x="25244" y="0"/>
                  </a:moveTo>
                  <a:lnTo>
                    <a:pt x="3921" y="69"/>
                  </a:lnTo>
                  <a:cubicBezTo>
                    <a:pt x="3921" y="69"/>
                    <a:pt x="0" y="8667"/>
                    <a:pt x="5056" y="18159"/>
                  </a:cubicBezTo>
                  <a:cubicBezTo>
                    <a:pt x="5056" y="18159"/>
                    <a:pt x="8495" y="60255"/>
                    <a:pt x="7979" y="74046"/>
                  </a:cubicBezTo>
                  <a:cubicBezTo>
                    <a:pt x="7979" y="74046"/>
                    <a:pt x="9224" y="74975"/>
                    <a:pt x="11430" y="74975"/>
                  </a:cubicBezTo>
                  <a:cubicBezTo>
                    <a:pt x="12134" y="74975"/>
                    <a:pt x="12936" y="74880"/>
                    <a:pt x="13826" y="74631"/>
                  </a:cubicBezTo>
                  <a:lnTo>
                    <a:pt x="16921" y="35974"/>
                  </a:lnTo>
                  <a:cubicBezTo>
                    <a:pt x="16921" y="35974"/>
                    <a:pt x="20636" y="74871"/>
                    <a:pt x="21048" y="78723"/>
                  </a:cubicBezTo>
                  <a:cubicBezTo>
                    <a:pt x="21048" y="78723"/>
                    <a:pt x="21904" y="78879"/>
                    <a:pt x="23020" y="78879"/>
                  </a:cubicBezTo>
                  <a:cubicBezTo>
                    <a:pt x="24364" y="78879"/>
                    <a:pt x="26083" y="78653"/>
                    <a:pt x="27136" y="77657"/>
                  </a:cubicBezTo>
                  <a:cubicBezTo>
                    <a:pt x="27136" y="77657"/>
                    <a:pt x="29612" y="23215"/>
                    <a:pt x="25244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9" name="Google Shape;299;p35"/>
            <p:cNvSpPr/>
            <p:nvPr/>
          </p:nvSpPr>
          <p:spPr>
            <a:xfrm>
              <a:off x="6035727" y="2607081"/>
              <a:ext cx="98859" cy="395355"/>
            </a:xfrm>
            <a:custGeom>
              <a:avLst/>
              <a:gdLst/>
              <a:ahLst/>
              <a:cxnLst/>
              <a:rect l="l" t="t" r="r" b="b"/>
              <a:pathLst>
                <a:path w="6089" h="24351" extrusionOk="0">
                  <a:moveTo>
                    <a:pt x="35" y="1"/>
                  </a:moveTo>
                  <a:cubicBezTo>
                    <a:pt x="35" y="1"/>
                    <a:pt x="1" y="5675"/>
                    <a:pt x="1617" y="7636"/>
                  </a:cubicBezTo>
                  <a:cubicBezTo>
                    <a:pt x="3199" y="9596"/>
                    <a:pt x="6088" y="24350"/>
                    <a:pt x="6088" y="24350"/>
                  </a:cubicBezTo>
                  <a:lnTo>
                    <a:pt x="4369" y="7808"/>
                  </a:lnTo>
                  <a:cubicBezTo>
                    <a:pt x="4369" y="7808"/>
                    <a:pt x="1101" y="5022"/>
                    <a:pt x="35" y="1"/>
                  </a:cubicBezTo>
                  <a:close/>
                </a:path>
              </a:pathLst>
            </a:custGeom>
            <a:solidFill>
              <a:srgbClr val="121212">
                <a:alpha val="8039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0" name="Google Shape;300;p35"/>
            <p:cNvSpPr/>
            <p:nvPr/>
          </p:nvSpPr>
          <p:spPr>
            <a:xfrm>
              <a:off x="5987150" y="3433477"/>
              <a:ext cx="112253" cy="171433"/>
            </a:xfrm>
            <a:custGeom>
              <a:avLst/>
              <a:gdLst/>
              <a:ahLst/>
              <a:cxnLst/>
              <a:rect l="l" t="t" r="r" b="b"/>
              <a:pathLst>
                <a:path w="6914" h="10559" extrusionOk="0">
                  <a:moveTo>
                    <a:pt x="1" y="1"/>
                  </a:moveTo>
                  <a:lnTo>
                    <a:pt x="1" y="1"/>
                  </a:lnTo>
                  <a:cubicBezTo>
                    <a:pt x="173" y="4093"/>
                    <a:pt x="242" y="7704"/>
                    <a:pt x="173" y="10456"/>
                  </a:cubicBezTo>
                  <a:lnTo>
                    <a:pt x="6088" y="10559"/>
                  </a:lnTo>
                  <a:lnTo>
                    <a:pt x="6914" y="379"/>
                  </a:lnTo>
                  <a:lnTo>
                    <a:pt x="6914" y="379"/>
                  </a:lnTo>
                  <a:cubicBezTo>
                    <a:pt x="5985" y="855"/>
                    <a:pt x="5023" y="1031"/>
                    <a:pt x="4110" y="1031"/>
                  </a:cubicBezTo>
                  <a:cubicBezTo>
                    <a:pt x="2385" y="1031"/>
                    <a:pt x="833" y="405"/>
                    <a:pt x="1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1" name="Google Shape;301;p35"/>
            <p:cNvSpPr/>
            <p:nvPr/>
          </p:nvSpPr>
          <p:spPr>
            <a:xfrm>
              <a:off x="6179234" y="3464747"/>
              <a:ext cx="127888" cy="112253"/>
            </a:xfrm>
            <a:custGeom>
              <a:avLst/>
              <a:gdLst/>
              <a:ahLst/>
              <a:cxnLst/>
              <a:rect l="l" t="t" r="r" b="b"/>
              <a:pathLst>
                <a:path w="7877" h="6914" extrusionOk="0">
                  <a:moveTo>
                    <a:pt x="7876" y="1"/>
                  </a:moveTo>
                  <a:cubicBezTo>
                    <a:pt x="6350" y="521"/>
                    <a:pt x="4807" y="689"/>
                    <a:pt x="3448" y="689"/>
                  </a:cubicBezTo>
                  <a:cubicBezTo>
                    <a:pt x="2020" y="689"/>
                    <a:pt x="793" y="503"/>
                    <a:pt x="1" y="345"/>
                  </a:cubicBezTo>
                  <a:lnTo>
                    <a:pt x="1" y="345"/>
                  </a:lnTo>
                  <a:cubicBezTo>
                    <a:pt x="207" y="2511"/>
                    <a:pt x="413" y="4540"/>
                    <a:pt x="585" y="6363"/>
                  </a:cubicBezTo>
                  <a:lnTo>
                    <a:pt x="3130" y="6913"/>
                  </a:lnTo>
                  <a:lnTo>
                    <a:pt x="7739" y="5400"/>
                  </a:lnTo>
                  <a:cubicBezTo>
                    <a:pt x="7808" y="3784"/>
                    <a:pt x="7842" y="1995"/>
                    <a:pt x="7876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2" name="Google Shape;302;p35"/>
            <p:cNvSpPr/>
            <p:nvPr/>
          </p:nvSpPr>
          <p:spPr>
            <a:xfrm>
              <a:off x="5964826" y="3620528"/>
              <a:ext cx="254624" cy="125826"/>
            </a:xfrm>
            <a:custGeom>
              <a:avLst/>
              <a:gdLst/>
              <a:ahLst/>
              <a:cxnLst/>
              <a:rect l="l" t="t" r="r" b="b"/>
              <a:pathLst>
                <a:path w="15683" h="7750" extrusionOk="0">
                  <a:moveTo>
                    <a:pt x="1513" y="1"/>
                  </a:moveTo>
                  <a:cubicBezTo>
                    <a:pt x="1513" y="1"/>
                    <a:pt x="0" y="3956"/>
                    <a:pt x="378" y="7602"/>
                  </a:cubicBezTo>
                  <a:cubicBezTo>
                    <a:pt x="378" y="7602"/>
                    <a:pt x="1402" y="7749"/>
                    <a:pt x="3012" y="7749"/>
                  </a:cubicBezTo>
                  <a:cubicBezTo>
                    <a:pt x="6001" y="7749"/>
                    <a:pt x="11011" y="7240"/>
                    <a:pt x="15236" y="4334"/>
                  </a:cubicBezTo>
                  <a:cubicBezTo>
                    <a:pt x="15683" y="4025"/>
                    <a:pt x="15545" y="3337"/>
                    <a:pt x="14995" y="3234"/>
                  </a:cubicBezTo>
                  <a:cubicBezTo>
                    <a:pt x="13207" y="2821"/>
                    <a:pt x="9871" y="1961"/>
                    <a:pt x="7360" y="586"/>
                  </a:cubicBezTo>
                  <a:lnTo>
                    <a:pt x="1513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3" name="Google Shape;303;p35"/>
            <p:cNvSpPr/>
            <p:nvPr/>
          </p:nvSpPr>
          <p:spPr>
            <a:xfrm>
              <a:off x="5978772" y="3466988"/>
              <a:ext cx="139059" cy="220010"/>
            </a:xfrm>
            <a:custGeom>
              <a:avLst/>
              <a:gdLst/>
              <a:ahLst/>
              <a:cxnLst/>
              <a:rect l="l" t="t" r="r" b="b"/>
              <a:pathLst>
                <a:path w="8565" h="13551" extrusionOk="0">
                  <a:moveTo>
                    <a:pt x="586" y="0"/>
                  </a:moveTo>
                  <a:cubicBezTo>
                    <a:pt x="723" y="3783"/>
                    <a:pt x="758" y="7051"/>
                    <a:pt x="654" y="9458"/>
                  </a:cubicBezTo>
                  <a:cubicBezTo>
                    <a:pt x="654" y="9458"/>
                    <a:pt x="310" y="10352"/>
                    <a:pt x="1" y="11693"/>
                  </a:cubicBezTo>
                  <a:cubicBezTo>
                    <a:pt x="1136" y="11797"/>
                    <a:pt x="3853" y="12175"/>
                    <a:pt x="5469" y="13551"/>
                  </a:cubicBezTo>
                  <a:cubicBezTo>
                    <a:pt x="5469" y="13551"/>
                    <a:pt x="5480" y="13551"/>
                    <a:pt x="5499" y="13551"/>
                  </a:cubicBezTo>
                  <a:cubicBezTo>
                    <a:pt x="5743" y="13551"/>
                    <a:pt x="7414" y="13521"/>
                    <a:pt x="8083" y="12725"/>
                  </a:cubicBezTo>
                  <a:cubicBezTo>
                    <a:pt x="8083" y="12725"/>
                    <a:pt x="8152" y="11865"/>
                    <a:pt x="8564" y="11006"/>
                  </a:cubicBezTo>
                  <a:cubicBezTo>
                    <a:pt x="7842" y="10730"/>
                    <a:pt x="7154" y="10387"/>
                    <a:pt x="6501" y="10043"/>
                  </a:cubicBezTo>
                  <a:lnTo>
                    <a:pt x="7292" y="0"/>
                  </a:lnTo>
                  <a:lnTo>
                    <a:pt x="7292" y="0"/>
                  </a:lnTo>
                  <a:cubicBezTo>
                    <a:pt x="6535" y="711"/>
                    <a:pt x="5538" y="948"/>
                    <a:pt x="4544" y="948"/>
                  </a:cubicBezTo>
                  <a:cubicBezTo>
                    <a:pt x="2557" y="948"/>
                    <a:pt x="586" y="0"/>
                    <a:pt x="586" y="0"/>
                  </a:cubicBezTo>
                  <a:close/>
                </a:path>
              </a:pathLst>
            </a:custGeom>
            <a:solidFill>
              <a:srgbClr val="F4CCC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4" name="Google Shape;304;p35"/>
            <p:cNvSpPr/>
            <p:nvPr/>
          </p:nvSpPr>
          <p:spPr>
            <a:xfrm>
              <a:off x="5884410" y="1819862"/>
              <a:ext cx="878334" cy="641585"/>
            </a:xfrm>
            <a:custGeom>
              <a:avLst/>
              <a:gdLst/>
              <a:ahLst/>
              <a:cxnLst/>
              <a:rect l="l" t="t" r="r" b="b"/>
              <a:pathLst>
                <a:path w="54099" h="39517" extrusionOk="0">
                  <a:moveTo>
                    <a:pt x="9495" y="0"/>
                  </a:moveTo>
                  <a:cubicBezTo>
                    <a:pt x="6695" y="0"/>
                    <a:pt x="3914" y="680"/>
                    <a:pt x="1686" y="2265"/>
                  </a:cubicBezTo>
                  <a:cubicBezTo>
                    <a:pt x="1136" y="2643"/>
                    <a:pt x="792" y="3228"/>
                    <a:pt x="654" y="3881"/>
                  </a:cubicBezTo>
                  <a:cubicBezTo>
                    <a:pt x="1" y="7320"/>
                    <a:pt x="345" y="10863"/>
                    <a:pt x="964" y="14302"/>
                  </a:cubicBezTo>
                  <a:cubicBezTo>
                    <a:pt x="1652" y="18051"/>
                    <a:pt x="2718" y="21765"/>
                    <a:pt x="3234" y="25548"/>
                  </a:cubicBezTo>
                  <a:cubicBezTo>
                    <a:pt x="3749" y="29366"/>
                    <a:pt x="3853" y="33390"/>
                    <a:pt x="2408" y="36932"/>
                  </a:cubicBezTo>
                  <a:cubicBezTo>
                    <a:pt x="5618" y="38664"/>
                    <a:pt x="9264" y="39516"/>
                    <a:pt x="12920" y="39516"/>
                  </a:cubicBezTo>
                  <a:cubicBezTo>
                    <a:pt x="16667" y="39516"/>
                    <a:pt x="20424" y="38621"/>
                    <a:pt x="23731" y="36863"/>
                  </a:cubicBezTo>
                  <a:cubicBezTo>
                    <a:pt x="22802" y="32289"/>
                    <a:pt x="23043" y="27302"/>
                    <a:pt x="24075" y="22762"/>
                  </a:cubicBezTo>
                  <a:cubicBezTo>
                    <a:pt x="25347" y="24104"/>
                    <a:pt x="26998" y="25720"/>
                    <a:pt x="29062" y="27818"/>
                  </a:cubicBezTo>
                  <a:cubicBezTo>
                    <a:pt x="29633" y="28370"/>
                    <a:pt x="30453" y="28662"/>
                    <a:pt x="31269" y="28662"/>
                  </a:cubicBezTo>
                  <a:cubicBezTo>
                    <a:pt x="31877" y="28662"/>
                    <a:pt x="32483" y="28500"/>
                    <a:pt x="32982" y="28162"/>
                  </a:cubicBezTo>
                  <a:cubicBezTo>
                    <a:pt x="37866" y="24826"/>
                    <a:pt x="42268" y="21559"/>
                    <a:pt x="47186" y="18257"/>
                  </a:cubicBezTo>
                  <a:cubicBezTo>
                    <a:pt x="47605" y="18536"/>
                    <a:pt x="48251" y="18612"/>
                    <a:pt x="48792" y="18612"/>
                  </a:cubicBezTo>
                  <a:cubicBezTo>
                    <a:pt x="48917" y="18612"/>
                    <a:pt x="49037" y="18608"/>
                    <a:pt x="49147" y="18601"/>
                  </a:cubicBezTo>
                  <a:cubicBezTo>
                    <a:pt x="49834" y="18532"/>
                    <a:pt x="50522" y="18360"/>
                    <a:pt x="51141" y="18085"/>
                  </a:cubicBezTo>
                  <a:cubicBezTo>
                    <a:pt x="51657" y="17844"/>
                    <a:pt x="52139" y="17569"/>
                    <a:pt x="52551" y="17260"/>
                  </a:cubicBezTo>
                  <a:cubicBezTo>
                    <a:pt x="52792" y="17088"/>
                    <a:pt x="52998" y="16916"/>
                    <a:pt x="53205" y="16709"/>
                  </a:cubicBezTo>
                  <a:cubicBezTo>
                    <a:pt x="53274" y="16641"/>
                    <a:pt x="53721" y="16262"/>
                    <a:pt x="53721" y="16159"/>
                  </a:cubicBezTo>
                  <a:cubicBezTo>
                    <a:pt x="53411" y="14336"/>
                    <a:pt x="52242" y="12651"/>
                    <a:pt x="50935" y="11310"/>
                  </a:cubicBezTo>
                  <a:cubicBezTo>
                    <a:pt x="51829" y="10347"/>
                    <a:pt x="52723" y="9350"/>
                    <a:pt x="53617" y="8387"/>
                  </a:cubicBezTo>
                  <a:cubicBezTo>
                    <a:pt x="53858" y="8146"/>
                    <a:pt x="54099" y="7733"/>
                    <a:pt x="53824" y="7492"/>
                  </a:cubicBezTo>
                  <a:cubicBezTo>
                    <a:pt x="53751" y="7434"/>
                    <a:pt x="53666" y="7413"/>
                    <a:pt x="53577" y="7413"/>
                  </a:cubicBezTo>
                  <a:cubicBezTo>
                    <a:pt x="53455" y="7413"/>
                    <a:pt x="53324" y="7453"/>
                    <a:pt x="53205" y="7492"/>
                  </a:cubicBezTo>
                  <a:cubicBezTo>
                    <a:pt x="50694" y="8455"/>
                    <a:pt x="48459" y="10244"/>
                    <a:pt x="46808" y="12376"/>
                  </a:cubicBezTo>
                  <a:cubicBezTo>
                    <a:pt x="46705" y="11654"/>
                    <a:pt x="46567" y="10932"/>
                    <a:pt x="46430" y="10209"/>
                  </a:cubicBezTo>
                  <a:cubicBezTo>
                    <a:pt x="46430" y="10072"/>
                    <a:pt x="46395" y="9969"/>
                    <a:pt x="46326" y="9866"/>
                  </a:cubicBezTo>
                  <a:cubicBezTo>
                    <a:pt x="46251" y="9805"/>
                    <a:pt x="46156" y="9778"/>
                    <a:pt x="46061" y="9778"/>
                  </a:cubicBezTo>
                  <a:cubicBezTo>
                    <a:pt x="45940" y="9778"/>
                    <a:pt x="45819" y="9823"/>
                    <a:pt x="45742" y="9900"/>
                  </a:cubicBezTo>
                  <a:cubicBezTo>
                    <a:pt x="45570" y="10037"/>
                    <a:pt x="45501" y="10244"/>
                    <a:pt x="45432" y="10450"/>
                  </a:cubicBezTo>
                  <a:cubicBezTo>
                    <a:pt x="44985" y="12032"/>
                    <a:pt x="44813" y="13580"/>
                    <a:pt x="45088" y="15231"/>
                  </a:cubicBezTo>
                  <a:cubicBezTo>
                    <a:pt x="40858" y="16847"/>
                    <a:pt x="36869" y="18463"/>
                    <a:pt x="32639" y="20080"/>
                  </a:cubicBezTo>
                  <a:cubicBezTo>
                    <a:pt x="29922" y="15678"/>
                    <a:pt x="27136" y="11207"/>
                    <a:pt x="24419" y="6805"/>
                  </a:cubicBezTo>
                  <a:cubicBezTo>
                    <a:pt x="22940" y="4432"/>
                    <a:pt x="20705" y="2643"/>
                    <a:pt x="18091" y="1715"/>
                  </a:cubicBezTo>
                  <a:cubicBezTo>
                    <a:pt x="16612" y="1233"/>
                    <a:pt x="15133" y="786"/>
                    <a:pt x="13620" y="477"/>
                  </a:cubicBezTo>
                  <a:cubicBezTo>
                    <a:pt x="12284" y="168"/>
                    <a:pt x="10887" y="0"/>
                    <a:pt x="9495" y="0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5" name="Google Shape;305;p35"/>
            <p:cNvSpPr/>
            <p:nvPr/>
          </p:nvSpPr>
          <p:spPr>
            <a:xfrm>
              <a:off x="6220002" y="2132464"/>
              <a:ext cx="55282" cy="285910"/>
            </a:xfrm>
            <a:custGeom>
              <a:avLst/>
              <a:gdLst/>
              <a:ahLst/>
              <a:cxnLst/>
              <a:rect l="l" t="t" r="r" b="b"/>
              <a:pathLst>
                <a:path w="3405" h="17610" extrusionOk="0">
                  <a:moveTo>
                    <a:pt x="0" y="0"/>
                  </a:moveTo>
                  <a:lnTo>
                    <a:pt x="0" y="0"/>
                  </a:lnTo>
                  <a:cubicBezTo>
                    <a:pt x="0" y="1"/>
                    <a:pt x="1169" y="3749"/>
                    <a:pt x="860" y="6260"/>
                  </a:cubicBezTo>
                  <a:cubicBezTo>
                    <a:pt x="585" y="8805"/>
                    <a:pt x="1135" y="15133"/>
                    <a:pt x="3061" y="17609"/>
                  </a:cubicBezTo>
                  <a:cubicBezTo>
                    <a:pt x="2132" y="13035"/>
                    <a:pt x="2373" y="8048"/>
                    <a:pt x="3405" y="350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121212">
                <a:alpha val="8039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6" name="Google Shape;306;p35"/>
            <p:cNvSpPr/>
            <p:nvPr/>
          </p:nvSpPr>
          <p:spPr>
            <a:xfrm>
              <a:off x="6036295" y="1540446"/>
              <a:ext cx="187067" cy="268100"/>
            </a:xfrm>
            <a:custGeom>
              <a:avLst/>
              <a:gdLst/>
              <a:ahLst/>
              <a:cxnLst/>
              <a:rect l="l" t="t" r="r" b="b"/>
              <a:pathLst>
                <a:path w="11522" h="16513" extrusionOk="0">
                  <a:moveTo>
                    <a:pt x="6769" y="0"/>
                  </a:moveTo>
                  <a:cubicBezTo>
                    <a:pt x="5890" y="0"/>
                    <a:pt x="5020" y="328"/>
                    <a:pt x="4265" y="800"/>
                  </a:cubicBezTo>
                  <a:cubicBezTo>
                    <a:pt x="1651" y="2348"/>
                    <a:pt x="0" y="5374"/>
                    <a:pt x="103" y="8435"/>
                  </a:cubicBezTo>
                  <a:cubicBezTo>
                    <a:pt x="207" y="11462"/>
                    <a:pt x="2029" y="14385"/>
                    <a:pt x="4746" y="15761"/>
                  </a:cubicBezTo>
                  <a:cubicBezTo>
                    <a:pt x="5615" y="16222"/>
                    <a:pt x="6592" y="16512"/>
                    <a:pt x="7574" y="16512"/>
                  </a:cubicBezTo>
                  <a:cubicBezTo>
                    <a:pt x="7835" y="16512"/>
                    <a:pt x="8097" y="16492"/>
                    <a:pt x="8357" y="16448"/>
                  </a:cubicBezTo>
                  <a:cubicBezTo>
                    <a:pt x="9561" y="16242"/>
                    <a:pt x="10731" y="15417"/>
                    <a:pt x="11143" y="14247"/>
                  </a:cubicBezTo>
                  <a:cubicBezTo>
                    <a:pt x="11522" y="13284"/>
                    <a:pt x="11350" y="12218"/>
                    <a:pt x="11143" y="11221"/>
                  </a:cubicBezTo>
                  <a:cubicBezTo>
                    <a:pt x="10731" y="8848"/>
                    <a:pt x="10111" y="6372"/>
                    <a:pt x="9905" y="3964"/>
                  </a:cubicBezTo>
                  <a:cubicBezTo>
                    <a:pt x="9768" y="2176"/>
                    <a:pt x="9183" y="215"/>
                    <a:pt x="7016" y="9"/>
                  </a:cubicBezTo>
                  <a:cubicBezTo>
                    <a:pt x="6934" y="3"/>
                    <a:pt x="6852" y="0"/>
                    <a:pt x="6769" y="0"/>
                  </a:cubicBezTo>
                  <a:close/>
                </a:path>
              </a:pathLst>
            </a:custGeom>
            <a:solidFill>
              <a:srgbClr val="F4CCC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7" name="Google Shape;307;p35"/>
            <p:cNvSpPr/>
            <p:nvPr/>
          </p:nvSpPr>
          <p:spPr>
            <a:xfrm>
              <a:off x="6037967" y="1581490"/>
              <a:ext cx="172553" cy="227056"/>
            </a:xfrm>
            <a:custGeom>
              <a:avLst/>
              <a:gdLst/>
              <a:ahLst/>
              <a:cxnLst/>
              <a:rect l="l" t="t" r="r" b="b"/>
              <a:pathLst>
                <a:path w="10628" h="13985" extrusionOk="0">
                  <a:moveTo>
                    <a:pt x="7122" y="0"/>
                  </a:moveTo>
                  <a:cubicBezTo>
                    <a:pt x="6864" y="0"/>
                    <a:pt x="6621" y="26"/>
                    <a:pt x="6432" y="95"/>
                  </a:cubicBezTo>
                  <a:cubicBezTo>
                    <a:pt x="5675" y="370"/>
                    <a:pt x="3096" y="1195"/>
                    <a:pt x="2270" y="1849"/>
                  </a:cubicBezTo>
                  <a:cubicBezTo>
                    <a:pt x="1548" y="2399"/>
                    <a:pt x="688" y="4016"/>
                    <a:pt x="0" y="5529"/>
                  </a:cubicBezTo>
                  <a:cubicBezTo>
                    <a:pt x="0" y="5666"/>
                    <a:pt x="0" y="5770"/>
                    <a:pt x="0" y="5907"/>
                  </a:cubicBezTo>
                  <a:cubicBezTo>
                    <a:pt x="104" y="8934"/>
                    <a:pt x="1926" y="11857"/>
                    <a:pt x="4643" y="13233"/>
                  </a:cubicBezTo>
                  <a:cubicBezTo>
                    <a:pt x="5512" y="13694"/>
                    <a:pt x="6489" y="13984"/>
                    <a:pt x="7471" y="13984"/>
                  </a:cubicBezTo>
                  <a:cubicBezTo>
                    <a:pt x="7732" y="13984"/>
                    <a:pt x="7994" y="13964"/>
                    <a:pt x="8254" y="13920"/>
                  </a:cubicBezTo>
                  <a:cubicBezTo>
                    <a:pt x="9183" y="13748"/>
                    <a:pt x="10077" y="13233"/>
                    <a:pt x="10628" y="12510"/>
                  </a:cubicBezTo>
                  <a:lnTo>
                    <a:pt x="10628" y="12510"/>
                  </a:lnTo>
                  <a:cubicBezTo>
                    <a:pt x="10605" y="12510"/>
                    <a:pt x="10184" y="12740"/>
                    <a:pt x="9336" y="12740"/>
                  </a:cubicBezTo>
                  <a:cubicBezTo>
                    <a:pt x="8912" y="12740"/>
                    <a:pt x="8381" y="12682"/>
                    <a:pt x="7739" y="12510"/>
                  </a:cubicBezTo>
                  <a:cubicBezTo>
                    <a:pt x="5744" y="11960"/>
                    <a:pt x="5056" y="7352"/>
                    <a:pt x="6948" y="5735"/>
                  </a:cubicBezTo>
                  <a:cubicBezTo>
                    <a:pt x="8874" y="4119"/>
                    <a:pt x="9837" y="1849"/>
                    <a:pt x="9837" y="1849"/>
                  </a:cubicBezTo>
                  <a:lnTo>
                    <a:pt x="8805" y="232"/>
                  </a:lnTo>
                  <a:cubicBezTo>
                    <a:pt x="8805" y="232"/>
                    <a:pt x="7896" y="0"/>
                    <a:pt x="7122" y="0"/>
                  </a:cubicBezTo>
                  <a:close/>
                </a:path>
              </a:pathLst>
            </a:custGeom>
            <a:solidFill>
              <a:srgbClr val="FFB5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8" name="Google Shape;308;p35"/>
            <p:cNvSpPr/>
            <p:nvPr/>
          </p:nvSpPr>
          <p:spPr>
            <a:xfrm>
              <a:off x="5898925" y="1465194"/>
              <a:ext cx="329471" cy="460298"/>
            </a:xfrm>
            <a:custGeom>
              <a:avLst/>
              <a:gdLst/>
              <a:ahLst/>
              <a:cxnLst/>
              <a:rect l="l" t="t" r="r" b="b"/>
              <a:pathLst>
                <a:path w="20293" h="28351" extrusionOk="0">
                  <a:moveTo>
                    <a:pt x="14408" y="0"/>
                  </a:moveTo>
                  <a:cubicBezTo>
                    <a:pt x="14026" y="0"/>
                    <a:pt x="13646" y="35"/>
                    <a:pt x="13276" y="104"/>
                  </a:cubicBezTo>
                  <a:cubicBezTo>
                    <a:pt x="11075" y="517"/>
                    <a:pt x="9184" y="1961"/>
                    <a:pt x="7739" y="3681"/>
                  </a:cubicBezTo>
                  <a:cubicBezTo>
                    <a:pt x="7672" y="3678"/>
                    <a:pt x="7606" y="3677"/>
                    <a:pt x="7539" y="3677"/>
                  </a:cubicBezTo>
                  <a:cubicBezTo>
                    <a:pt x="6022" y="3677"/>
                    <a:pt x="4499" y="4420"/>
                    <a:pt x="3543" y="5573"/>
                  </a:cubicBezTo>
                  <a:cubicBezTo>
                    <a:pt x="2546" y="6776"/>
                    <a:pt x="1961" y="8255"/>
                    <a:pt x="1549" y="9768"/>
                  </a:cubicBezTo>
                  <a:cubicBezTo>
                    <a:pt x="1" y="15099"/>
                    <a:pt x="70" y="20877"/>
                    <a:pt x="1720" y="26139"/>
                  </a:cubicBezTo>
                  <a:cubicBezTo>
                    <a:pt x="3975" y="27790"/>
                    <a:pt x="6458" y="28350"/>
                    <a:pt x="9061" y="28350"/>
                  </a:cubicBezTo>
                  <a:cubicBezTo>
                    <a:pt x="11502" y="28350"/>
                    <a:pt x="14049" y="27858"/>
                    <a:pt x="16612" y="27308"/>
                  </a:cubicBezTo>
                  <a:cubicBezTo>
                    <a:pt x="14170" y="22287"/>
                    <a:pt x="13689" y="18917"/>
                    <a:pt x="13311" y="13345"/>
                  </a:cubicBezTo>
                  <a:cubicBezTo>
                    <a:pt x="15202" y="12073"/>
                    <a:pt x="17197" y="10766"/>
                    <a:pt x="18504" y="8909"/>
                  </a:cubicBezTo>
                  <a:cubicBezTo>
                    <a:pt x="19776" y="7017"/>
                    <a:pt x="20292" y="4403"/>
                    <a:pt x="19157" y="2443"/>
                  </a:cubicBezTo>
                  <a:cubicBezTo>
                    <a:pt x="18213" y="841"/>
                    <a:pt x="16294" y="0"/>
                    <a:pt x="14408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9" name="Google Shape;309;p35"/>
            <p:cNvSpPr/>
            <p:nvPr/>
          </p:nvSpPr>
          <p:spPr>
            <a:xfrm>
              <a:off x="5931884" y="1561666"/>
              <a:ext cx="249039" cy="90059"/>
            </a:xfrm>
            <a:custGeom>
              <a:avLst/>
              <a:gdLst/>
              <a:ahLst/>
              <a:cxnLst/>
              <a:rect l="l" t="t" r="r" b="b"/>
              <a:pathLst>
                <a:path w="15339" h="5547" extrusionOk="0">
                  <a:moveTo>
                    <a:pt x="2255" y="1"/>
                  </a:moveTo>
                  <a:cubicBezTo>
                    <a:pt x="1834" y="1"/>
                    <a:pt x="1381" y="154"/>
                    <a:pt x="963" y="353"/>
                  </a:cubicBezTo>
                  <a:cubicBezTo>
                    <a:pt x="585" y="938"/>
                    <a:pt x="275" y="1591"/>
                    <a:pt x="0" y="2279"/>
                  </a:cubicBezTo>
                  <a:cubicBezTo>
                    <a:pt x="246" y="2245"/>
                    <a:pt x="493" y="2228"/>
                    <a:pt x="740" y="2228"/>
                  </a:cubicBezTo>
                  <a:cubicBezTo>
                    <a:pt x="1495" y="2228"/>
                    <a:pt x="2241" y="2389"/>
                    <a:pt x="2889" y="2726"/>
                  </a:cubicBezTo>
                  <a:cubicBezTo>
                    <a:pt x="3336" y="2932"/>
                    <a:pt x="3714" y="3207"/>
                    <a:pt x="4196" y="3311"/>
                  </a:cubicBezTo>
                  <a:cubicBezTo>
                    <a:pt x="4371" y="3358"/>
                    <a:pt x="4548" y="3376"/>
                    <a:pt x="4728" y="3376"/>
                  </a:cubicBezTo>
                  <a:cubicBezTo>
                    <a:pt x="5330" y="3376"/>
                    <a:pt x="5953" y="3172"/>
                    <a:pt x="6567" y="3172"/>
                  </a:cubicBezTo>
                  <a:cubicBezTo>
                    <a:pt x="6706" y="3172"/>
                    <a:pt x="6844" y="3182"/>
                    <a:pt x="6982" y="3207"/>
                  </a:cubicBezTo>
                  <a:cubicBezTo>
                    <a:pt x="8516" y="3514"/>
                    <a:pt x="9409" y="5546"/>
                    <a:pt x="10966" y="5546"/>
                  </a:cubicBezTo>
                  <a:cubicBezTo>
                    <a:pt x="10979" y="5546"/>
                    <a:pt x="10992" y="5546"/>
                    <a:pt x="11005" y="5546"/>
                  </a:cubicBezTo>
                  <a:cubicBezTo>
                    <a:pt x="11659" y="5546"/>
                    <a:pt x="12243" y="5168"/>
                    <a:pt x="12897" y="5133"/>
                  </a:cubicBezTo>
                  <a:cubicBezTo>
                    <a:pt x="12944" y="5130"/>
                    <a:pt x="12991" y="5128"/>
                    <a:pt x="13036" y="5128"/>
                  </a:cubicBezTo>
                  <a:cubicBezTo>
                    <a:pt x="13424" y="5128"/>
                    <a:pt x="13766" y="5251"/>
                    <a:pt x="14135" y="5374"/>
                  </a:cubicBezTo>
                  <a:cubicBezTo>
                    <a:pt x="14548" y="5030"/>
                    <a:pt x="14960" y="4686"/>
                    <a:pt x="15339" y="4274"/>
                  </a:cubicBezTo>
                  <a:cubicBezTo>
                    <a:pt x="15201" y="4239"/>
                    <a:pt x="15064" y="4205"/>
                    <a:pt x="14926" y="4170"/>
                  </a:cubicBezTo>
                  <a:cubicBezTo>
                    <a:pt x="14169" y="3861"/>
                    <a:pt x="13550" y="3242"/>
                    <a:pt x="12759" y="3139"/>
                  </a:cubicBezTo>
                  <a:cubicBezTo>
                    <a:pt x="12690" y="3131"/>
                    <a:pt x="12621" y="3128"/>
                    <a:pt x="12552" y="3128"/>
                  </a:cubicBezTo>
                  <a:cubicBezTo>
                    <a:pt x="11907" y="3128"/>
                    <a:pt x="11240" y="3415"/>
                    <a:pt x="10633" y="3415"/>
                  </a:cubicBezTo>
                  <a:cubicBezTo>
                    <a:pt x="10390" y="3415"/>
                    <a:pt x="10158" y="3369"/>
                    <a:pt x="9939" y="3242"/>
                  </a:cubicBezTo>
                  <a:cubicBezTo>
                    <a:pt x="9423" y="2967"/>
                    <a:pt x="9183" y="2348"/>
                    <a:pt x="8736" y="1935"/>
                  </a:cubicBezTo>
                  <a:cubicBezTo>
                    <a:pt x="8303" y="1559"/>
                    <a:pt x="7750" y="1466"/>
                    <a:pt x="7158" y="1466"/>
                  </a:cubicBezTo>
                  <a:cubicBezTo>
                    <a:pt x="6578" y="1466"/>
                    <a:pt x="5961" y="1556"/>
                    <a:pt x="5385" y="1556"/>
                  </a:cubicBezTo>
                  <a:cubicBezTo>
                    <a:pt x="4774" y="1556"/>
                    <a:pt x="4209" y="1455"/>
                    <a:pt x="3783" y="1041"/>
                  </a:cubicBezTo>
                  <a:cubicBezTo>
                    <a:pt x="3542" y="800"/>
                    <a:pt x="3370" y="490"/>
                    <a:pt x="3095" y="284"/>
                  </a:cubicBezTo>
                  <a:cubicBezTo>
                    <a:pt x="2849" y="81"/>
                    <a:pt x="2561" y="1"/>
                    <a:pt x="2255" y="1"/>
                  </a:cubicBezTo>
                  <a:close/>
                </a:path>
              </a:pathLst>
            </a:custGeom>
            <a:solidFill>
              <a:srgbClr val="121212">
                <a:alpha val="8039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0" name="Google Shape;310;p35"/>
            <p:cNvSpPr/>
            <p:nvPr/>
          </p:nvSpPr>
          <p:spPr>
            <a:xfrm>
              <a:off x="6033503" y="2586981"/>
              <a:ext cx="110013" cy="507576"/>
            </a:xfrm>
            <a:custGeom>
              <a:avLst/>
              <a:gdLst/>
              <a:ahLst/>
              <a:cxnLst/>
              <a:rect l="l" t="t" r="r" b="b"/>
              <a:pathLst>
                <a:path w="6776" h="31263" extrusionOk="0">
                  <a:moveTo>
                    <a:pt x="0" y="1"/>
                  </a:moveTo>
                  <a:lnTo>
                    <a:pt x="0" y="1"/>
                  </a:lnTo>
                  <a:cubicBezTo>
                    <a:pt x="35" y="860"/>
                    <a:pt x="172" y="1720"/>
                    <a:pt x="379" y="2546"/>
                  </a:cubicBezTo>
                  <a:cubicBezTo>
                    <a:pt x="619" y="3405"/>
                    <a:pt x="929" y="4196"/>
                    <a:pt x="1307" y="4987"/>
                  </a:cubicBezTo>
                  <a:cubicBezTo>
                    <a:pt x="1686" y="5778"/>
                    <a:pt x="2133" y="6535"/>
                    <a:pt x="2648" y="7223"/>
                  </a:cubicBezTo>
                  <a:cubicBezTo>
                    <a:pt x="3158" y="7936"/>
                    <a:pt x="3734" y="8582"/>
                    <a:pt x="4344" y="9194"/>
                  </a:cubicBezTo>
                  <a:lnTo>
                    <a:pt x="4344" y="9194"/>
                  </a:lnTo>
                  <a:cubicBezTo>
                    <a:pt x="4513" y="11013"/>
                    <a:pt x="4682" y="12832"/>
                    <a:pt x="4884" y="14617"/>
                  </a:cubicBezTo>
                  <a:lnTo>
                    <a:pt x="5469" y="20189"/>
                  </a:lnTo>
                  <a:lnTo>
                    <a:pt x="6088" y="25726"/>
                  </a:lnTo>
                  <a:cubicBezTo>
                    <a:pt x="6328" y="27548"/>
                    <a:pt x="6535" y="29406"/>
                    <a:pt x="6776" y="31263"/>
                  </a:cubicBezTo>
                  <a:cubicBezTo>
                    <a:pt x="6638" y="29406"/>
                    <a:pt x="6500" y="27548"/>
                    <a:pt x="6328" y="25691"/>
                  </a:cubicBezTo>
                  <a:lnTo>
                    <a:pt x="5847" y="20154"/>
                  </a:lnTo>
                  <a:lnTo>
                    <a:pt x="5297" y="14583"/>
                  </a:lnTo>
                  <a:cubicBezTo>
                    <a:pt x="5125" y="12726"/>
                    <a:pt x="4918" y="10903"/>
                    <a:pt x="4712" y="9046"/>
                  </a:cubicBezTo>
                  <a:lnTo>
                    <a:pt x="4712" y="8977"/>
                  </a:lnTo>
                  <a:lnTo>
                    <a:pt x="4643" y="8908"/>
                  </a:lnTo>
                  <a:cubicBezTo>
                    <a:pt x="4024" y="8358"/>
                    <a:pt x="3474" y="7704"/>
                    <a:pt x="2958" y="7016"/>
                  </a:cubicBezTo>
                  <a:cubicBezTo>
                    <a:pt x="2442" y="6329"/>
                    <a:pt x="1961" y="5606"/>
                    <a:pt x="1548" y="4884"/>
                  </a:cubicBezTo>
                  <a:cubicBezTo>
                    <a:pt x="1170" y="4128"/>
                    <a:pt x="826" y="3337"/>
                    <a:pt x="551" y="2511"/>
                  </a:cubicBezTo>
                  <a:cubicBezTo>
                    <a:pt x="275" y="1686"/>
                    <a:pt x="103" y="860"/>
                    <a:pt x="0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1" name="Google Shape;311;p35"/>
            <p:cNvSpPr/>
            <p:nvPr/>
          </p:nvSpPr>
          <p:spPr>
            <a:xfrm>
              <a:off x="6177010" y="3677483"/>
              <a:ext cx="284222" cy="140422"/>
            </a:xfrm>
            <a:custGeom>
              <a:avLst/>
              <a:gdLst/>
              <a:ahLst/>
              <a:cxnLst/>
              <a:rect l="l" t="t" r="r" b="b"/>
              <a:pathLst>
                <a:path w="17506" h="8649" extrusionOk="0">
                  <a:moveTo>
                    <a:pt x="5640" y="1"/>
                  </a:moveTo>
                  <a:lnTo>
                    <a:pt x="1513" y="1170"/>
                  </a:lnTo>
                  <a:cubicBezTo>
                    <a:pt x="0" y="4369"/>
                    <a:pt x="310" y="8255"/>
                    <a:pt x="310" y="8255"/>
                  </a:cubicBezTo>
                  <a:cubicBezTo>
                    <a:pt x="1997" y="8529"/>
                    <a:pt x="3548" y="8648"/>
                    <a:pt x="4970" y="8648"/>
                  </a:cubicBezTo>
                  <a:cubicBezTo>
                    <a:pt x="11226" y="8648"/>
                    <a:pt x="14981" y="6338"/>
                    <a:pt x="16886" y="4713"/>
                  </a:cubicBezTo>
                  <a:cubicBezTo>
                    <a:pt x="17505" y="4162"/>
                    <a:pt x="17196" y="3131"/>
                    <a:pt x="16370" y="3027"/>
                  </a:cubicBezTo>
                  <a:cubicBezTo>
                    <a:pt x="11074" y="2512"/>
                    <a:pt x="7601" y="104"/>
                    <a:pt x="7601" y="104"/>
                  </a:cubicBezTo>
                  <a:lnTo>
                    <a:pt x="5640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2" name="Google Shape;312;p35"/>
            <p:cNvSpPr/>
            <p:nvPr/>
          </p:nvSpPr>
          <p:spPr>
            <a:xfrm>
              <a:off x="6182579" y="3504395"/>
              <a:ext cx="171449" cy="244087"/>
            </a:xfrm>
            <a:custGeom>
              <a:avLst/>
              <a:gdLst/>
              <a:ahLst/>
              <a:cxnLst/>
              <a:rect l="l" t="t" r="r" b="b"/>
              <a:pathLst>
                <a:path w="10560" h="15034" extrusionOk="0">
                  <a:moveTo>
                    <a:pt x="1" y="0"/>
                  </a:moveTo>
                  <a:lnTo>
                    <a:pt x="1" y="0"/>
                  </a:lnTo>
                  <a:cubicBezTo>
                    <a:pt x="586" y="5881"/>
                    <a:pt x="1033" y="10628"/>
                    <a:pt x="1170" y="11831"/>
                  </a:cubicBezTo>
                  <a:cubicBezTo>
                    <a:pt x="895" y="12450"/>
                    <a:pt x="654" y="13069"/>
                    <a:pt x="517" y="13654"/>
                  </a:cubicBezTo>
                  <a:cubicBezTo>
                    <a:pt x="517" y="13654"/>
                    <a:pt x="1305" y="13431"/>
                    <a:pt x="2409" y="13431"/>
                  </a:cubicBezTo>
                  <a:cubicBezTo>
                    <a:pt x="3677" y="13431"/>
                    <a:pt x="5362" y="13726"/>
                    <a:pt x="6742" y="14995"/>
                  </a:cubicBezTo>
                  <a:cubicBezTo>
                    <a:pt x="6742" y="14995"/>
                    <a:pt x="7055" y="15034"/>
                    <a:pt x="7511" y="15034"/>
                  </a:cubicBezTo>
                  <a:cubicBezTo>
                    <a:pt x="8194" y="15034"/>
                    <a:pt x="9197" y="14947"/>
                    <a:pt x="9940" y="14514"/>
                  </a:cubicBezTo>
                  <a:cubicBezTo>
                    <a:pt x="9940" y="14514"/>
                    <a:pt x="10009" y="13551"/>
                    <a:pt x="10559" y="12416"/>
                  </a:cubicBezTo>
                  <a:cubicBezTo>
                    <a:pt x="8461" y="11591"/>
                    <a:pt x="7258" y="10765"/>
                    <a:pt x="7258" y="10765"/>
                  </a:cubicBezTo>
                  <a:cubicBezTo>
                    <a:pt x="7258" y="10765"/>
                    <a:pt x="7430" y="6569"/>
                    <a:pt x="7636" y="0"/>
                  </a:cubicBezTo>
                  <a:lnTo>
                    <a:pt x="7636" y="0"/>
                  </a:lnTo>
                  <a:cubicBezTo>
                    <a:pt x="6283" y="402"/>
                    <a:pt x="4984" y="535"/>
                    <a:pt x="3853" y="535"/>
                  </a:cubicBezTo>
                  <a:cubicBezTo>
                    <a:pt x="1591" y="535"/>
                    <a:pt x="1" y="1"/>
                    <a:pt x="1" y="0"/>
                  </a:cubicBezTo>
                  <a:close/>
                </a:path>
              </a:pathLst>
            </a:custGeom>
            <a:solidFill>
              <a:srgbClr val="F4CCC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3" name="Google Shape;313;p35"/>
            <p:cNvSpPr/>
            <p:nvPr/>
          </p:nvSpPr>
          <p:spPr>
            <a:xfrm>
              <a:off x="6293144" y="1940217"/>
              <a:ext cx="469581" cy="346601"/>
            </a:xfrm>
            <a:custGeom>
              <a:avLst/>
              <a:gdLst/>
              <a:ahLst/>
              <a:cxnLst/>
              <a:rect l="l" t="t" r="r" b="b"/>
              <a:pathLst>
                <a:path w="28924" h="21349" extrusionOk="0">
                  <a:moveTo>
                    <a:pt x="28402" y="0"/>
                  </a:moveTo>
                  <a:cubicBezTo>
                    <a:pt x="28280" y="0"/>
                    <a:pt x="28149" y="40"/>
                    <a:pt x="28030" y="79"/>
                  </a:cubicBezTo>
                  <a:cubicBezTo>
                    <a:pt x="25519" y="1042"/>
                    <a:pt x="23284" y="2831"/>
                    <a:pt x="21633" y="4963"/>
                  </a:cubicBezTo>
                  <a:cubicBezTo>
                    <a:pt x="21530" y="4241"/>
                    <a:pt x="21392" y="3519"/>
                    <a:pt x="21255" y="2796"/>
                  </a:cubicBezTo>
                  <a:cubicBezTo>
                    <a:pt x="21255" y="2659"/>
                    <a:pt x="21220" y="2556"/>
                    <a:pt x="21151" y="2453"/>
                  </a:cubicBezTo>
                  <a:cubicBezTo>
                    <a:pt x="21076" y="2392"/>
                    <a:pt x="20981" y="2365"/>
                    <a:pt x="20886" y="2365"/>
                  </a:cubicBezTo>
                  <a:cubicBezTo>
                    <a:pt x="20765" y="2365"/>
                    <a:pt x="20644" y="2410"/>
                    <a:pt x="20567" y="2487"/>
                  </a:cubicBezTo>
                  <a:cubicBezTo>
                    <a:pt x="20395" y="2624"/>
                    <a:pt x="20326" y="2831"/>
                    <a:pt x="20257" y="3037"/>
                  </a:cubicBezTo>
                  <a:cubicBezTo>
                    <a:pt x="19810" y="4619"/>
                    <a:pt x="19638" y="6167"/>
                    <a:pt x="19913" y="7818"/>
                  </a:cubicBezTo>
                  <a:cubicBezTo>
                    <a:pt x="15683" y="9434"/>
                    <a:pt x="11694" y="11050"/>
                    <a:pt x="7464" y="12667"/>
                  </a:cubicBezTo>
                  <a:cubicBezTo>
                    <a:pt x="6741" y="11532"/>
                    <a:pt x="6053" y="10397"/>
                    <a:pt x="5331" y="9262"/>
                  </a:cubicBezTo>
                  <a:cubicBezTo>
                    <a:pt x="4471" y="14008"/>
                    <a:pt x="0" y="16484"/>
                    <a:pt x="0" y="16484"/>
                  </a:cubicBezTo>
                  <a:cubicBezTo>
                    <a:pt x="1135" y="17654"/>
                    <a:pt x="2545" y="19029"/>
                    <a:pt x="4231" y="20715"/>
                  </a:cubicBezTo>
                  <a:cubicBezTo>
                    <a:pt x="4671" y="21155"/>
                    <a:pt x="5259" y="21348"/>
                    <a:pt x="5873" y="21348"/>
                  </a:cubicBezTo>
                  <a:cubicBezTo>
                    <a:pt x="6553" y="21348"/>
                    <a:pt x="7264" y="21112"/>
                    <a:pt x="7842" y="20715"/>
                  </a:cubicBezTo>
                  <a:cubicBezTo>
                    <a:pt x="12725" y="17379"/>
                    <a:pt x="17093" y="14146"/>
                    <a:pt x="22011" y="10844"/>
                  </a:cubicBezTo>
                  <a:cubicBezTo>
                    <a:pt x="22430" y="11123"/>
                    <a:pt x="23076" y="11199"/>
                    <a:pt x="23617" y="11199"/>
                  </a:cubicBezTo>
                  <a:cubicBezTo>
                    <a:pt x="23742" y="11199"/>
                    <a:pt x="23862" y="11195"/>
                    <a:pt x="23972" y="11188"/>
                  </a:cubicBezTo>
                  <a:cubicBezTo>
                    <a:pt x="24659" y="11119"/>
                    <a:pt x="25347" y="10947"/>
                    <a:pt x="25966" y="10672"/>
                  </a:cubicBezTo>
                  <a:cubicBezTo>
                    <a:pt x="26482" y="10431"/>
                    <a:pt x="26964" y="10156"/>
                    <a:pt x="27376" y="9847"/>
                  </a:cubicBezTo>
                  <a:cubicBezTo>
                    <a:pt x="27617" y="9675"/>
                    <a:pt x="27823" y="9503"/>
                    <a:pt x="28030" y="9296"/>
                  </a:cubicBezTo>
                  <a:cubicBezTo>
                    <a:pt x="28099" y="9228"/>
                    <a:pt x="28546" y="8849"/>
                    <a:pt x="28546" y="8746"/>
                  </a:cubicBezTo>
                  <a:cubicBezTo>
                    <a:pt x="28236" y="6923"/>
                    <a:pt x="27067" y="5238"/>
                    <a:pt x="25760" y="3897"/>
                  </a:cubicBezTo>
                  <a:cubicBezTo>
                    <a:pt x="26654" y="2934"/>
                    <a:pt x="27548" y="1937"/>
                    <a:pt x="28442" y="974"/>
                  </a:cubicBezTo>
                  <a:cubicBezTo>
                    <a:pt x="28683" y="733"/>
                    <a:pt x="28924" y="320"/>
                    <a:pt x="28649" y="79"/>
                  </a:cubicBezTo>
                  <a:cubicBezTo>
                    <a:pt x="28576" y="21"/>
                    <a:pt x="28491" y="0"/>
                    <a:pt x="28402" y="0"/>
                  </a:cubicBezTo>
                  <a:close/>
                </a:path>
              </a:pathLst>
            </a:custGeom>
            <a:solidFill>
              <a:srgbClr val="F4CCC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4" name="Google Shape;314;p35"/>
            <p:cNvSpPr/>
            <p:nvPr/>
          </p:nvSpPr>
          <p:spPr>
            <a:xfrm>
              <a:off x="6200454" y="2111796"/>
              <a:ext cx="106668" cy="110581"/>
            </a:xfrm>
            <a:custGeom>
              <a:avLst/>
              <a:gdLst/>
              <a:ahLst/>
              <a:cxnLst/>
              <a:rect l="l" t="t" r="r" b="b"/>
              <a:pathLst>
                <a:path w="6570" h="6811" extrusionOk="0">
                  <a:moveTo>
                    <a:pt x="0" y="1"/>
                  </a:moveTo>
                  <a:cubicBezTo>
                    <a:pt x="963" y="1273"/>
                    <a:pt x="2030" y="2408"/>
                    <a:pt x="3130" y="3543"/>
                  </a:cubicBezTo>
                  <a:cubicBezTo>
                    <a:pt x="4231" y="4678"/>
                    <a:pt x="5366" y="5779"/>
                    <a:pt x="6569" y="6811"/>
                  </a:cubicBezTo>
                  <a:cubicBezTo>
                    <a:pt x="5606" y="5538"/>
                    <a:pt x="4540" y="4403"/>
                    <a:pt x="3440" y="3268"/>
                  </a:cubicBezTo>
                  <a:cubicBezTo>
                    <a:pt x="2339" y="2133"/>
                    <a:pt x="1204" y="1033"/>
                    <a:pt x="0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5" name="Google Shape;315;p35"/>
            <p:cNvSpPr/>
            <p:nvPr/>
          </p:nvSpPr>
          <p:spPr>
            <a:xfrm>
              <a:off x="5934660" y="2219877"/>
              <a:ext cx="187084" cy="64115"/>
            </a:xfrm>
            <a:custGeom>
              <a:avLst/>
              <a:gdLst/>
              <a:ahLst/>
              <a:cxnLst/>
              <a:rect l="l" t="t" r="r" b="b"/>
              <a:pathLst>
                <a:path w="11523" h="3949" extrusionOk="0">
                  <a:moveTo>
                    <a:pt x="1514" y="1"/>
                  </a:moveTo>
                  <a:cubicBezTo>
                    <a:pt x="1010" y="1"/>
                    <a:pt x="505" y="16"/>
                    <a:pt x="1" y="16"/>
                  </a:cubicBezTo>
                  <a:cubicBezTo>
                    <a:pt x="35" y="291"/>
                    <a:pt x="70" y="601"/>
                    <a:pt x="139" y="910"/>
                  </a:cubicBezTo>
                  <a:cubicBezTo>
                    <a:pt x="242" y="1873"/>
                    <a:pt x="345" y="2871"/>
                    <a:pt x="414" y="3834"/>
                  </a:cubicBezTo>
                  <a:cubicBezTo>
                    <a:pt x="1399" y="3910"/>
                    <a:pt x="2383" y="3948"/>
                    <a:pt x="3367" y="3948"/>
                  </a:cubicBezTo>
                  <a:cubicBezTo>
                    <a:pt x="5475" y="3948"/>
                    <a:pt x="7578" y="3773"/>
                    <a:pt x="9665" y="3421"/>
                  </a:cubicBezTo>
                  <a:cubicBezTo>
                    <a:pt x="10112" y="3318"/>
                    <a:pt x="10559" y="3249"/>
                    <a:pt x="10938" y="2974"/>
                  </a:cubicBezTo>
                  <a:cubicBezTo>
                    <a:pt x="11281" y="2699"/>
                    <a:pt x="11522" y="2183"/>
                    <a:pt x="11350" y="1770"/>
                  </a:cubicBezTo>
                  <a:cubicBezTo>
                    <a:pt x="11178" y="1323"/>
                    <a:pt x="10662" y="1151"/>
                    <a:pt x="10181" y="1048"/>
                  </a:cubicBezTo>
                  <a:cubicBezTo>
                    <a:pt x="7602" y="429"/>
                    <a:pt x="4919" y="85"/>
                    <a:pt x="2271" y="16"/>
                  </a:cubicBezTo>
                  <a:cubicBezTo>
                    <a:pt x="2019" y="5"/>
                    <a:pt x="1766" y="1"/>
                    <a:pt x="1514" y="1"/>
                  </a:cubicBezTo>
                  <a:close/>
                </a:path>
              </a:pathLst>
            </a:custGeom>
            <a:solidFill>
              <a:srgbClr val="121212">
                <a:alpha val="8039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6" name="Google Shape;316;p35"/>
            <p:cNvSpPr/>
            <p:nvPr/>
          </p:nvSpPr>
          <p:spPr>
            <a:xfrm>
              <a:off x="5968170" y="3674691"/>
              <a:ext cx="164175" cy="71616"/>
            </a:xfrm>
            <a:custGeom>
              <a:avLst/>
              <a:gdLst/>
              <a:ahLst/>
              <a:cxnLst/>
              <a:rect l="l" t="t" r="r" b="b"/>
              <a:pathLst>
                <a:path w="10112" h="4411" extrusionOk="0">
                  <a:moveTo>
                    <a:pt x="413" y="1"/>
                  </a:moveTo>
                  <a:cubicBezTo>
                    <a:pt x="172" y="1273"/>
                    <a:pt x="0" y="2787"/>
                    <a:pt x="172" y="4266"/>
                  </a:cubicBezTo>
                  <a:cubicBezTo>
                    <a:pt x="172" y="4266"/>
                    <a:pt x="1183" y="4411"/>
                    <a:pt x="2776" y="4411"/>
                  </a:cubicBezTo>
                  <a:cubicBezTo>
                    <a:pt x="4648" y="4411"/>
                    <a:pt x="7325" y="4210"/>
                    <a:pt x="10112" y="3337"/>
                  </a:cubicBezTo>
                  <a:lnTo>
                    <a:pt x="10112" y="3337"/>
                  </a:lnTo>
                  <a:cubicBezTo>
                    <a:pt x="9740" y="3382"/>
                    <a:pt x="9400" y="3404"/>
                    <a:pt x="9084" y="3404"/>
                  </a:cubicBezTo>
                  <a:cubicBezTo>
                    <a:pt x="7236" y="3404"/>
                    <a:pt x="6240" y="2660"/>
                    <a:pt x="4919" y="1514"/>
                  </a:cubicBezTo>
                  <a:cubicBezTo>
                    <a:pt x="3371" y="139"/>
                    <a:pt x="413" y="1"/>
                    <a:pt x="413" y="1"/>
                  </a:cubicBezTo>
                  <a:close/>
                </a:path>
              </a:pathLst>
            </a:custGeom>
            <a:solidFill>
              <a:srgbClr val="121212">
                <a:alpha val="8039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7" name="Google Shape;317;p35"/>
            <p:cNvSpPr/>
            <p:nvPr/>
          </p:nvSpPr>
          <p:spPr>
            <a:xfrm>
              <a:off x="6179786" y="3745576"/>
              <a:ext cx="193221" cy="72297"/>
            </a:xfrm>
            <a:custGeom>
              <a:avLst/>
              <a:gdLst/>
              <a:ahLst/>
              <a:cxnLst/>
              <a:rect l="l" t="t" r="r" b="b"/>
              <a:pathLst>
                <a:path w="11901" h="4453" extrusionOk="0">
                  <a:moveTo>
                    <a:pt x="1849" y="0"/>
                  </a:moveTo>
                  <a:cubicBezTo>
                    <a:pt x="963" y="0"/>
                    <a:pt x="379" y="140"/>
                    <a:pt x="379" y="140"/>
                  </a:cubicBezTo>
                  <a:cubicBezTo>
                    <a:pt x="1" y="2273"/>
                    <a:pt x="139" y="4061"/>
                    <a:pt x="139" y="4061"/>
                  </a:cubicBezTo>
                  <a:cubicBezTo>
                    <a:pt x="1817" y="4333"/>
                    <a:pt x="3362" y="4452"/>
                    <a:pt x="4778" y="4452"/>
                  </a:cubicBezTo>
                  <a:cubicBezTo>
                    <a:pt x="7657" y="4452"/>
                    <a:pt x="10011" y="3961"/>
                    <a:pt x="11901" y="3270"/>
                  </a:cubicBezTo>
                  <a:lnTo>
                    <a:pt x="11901" y="3270"/>
                  </a:lnTo>
                  <a:cubicBezTo>
                    <a:pt x="11459" y="3313"/>
                    <a:pt x="11072" y="3333"/>
                    <a:pt x="10728" y="3333"/>
                  </a:cubicBezTo>
                  <a:cubicBezTo>
                    <a:pt x="8310" y="3333"/>
                    <a:pt x="7998" y="2325"/>
                    <a:pt x="5710" y="1000"/>
                  </a:cubicBezTo>
                  <a:cubicBezTo>
                    <a:pt x="4307" y="188"/>
                    <a:pt x="2875" y="0"/>
                    <a:pt x="1849" y="0"/>
                  </a:cubicBezTo>
                  <a:close/>
                </a:path>
              </a:pathLst>
            </a:custGeom>
            <a:solidFill>
              <a:srgbClr val="121212">
                <a:alpha val="8039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18" name="Google Shape;318;p35"/>
          <p:cNvGrpSpPr/>
          <p:nvPr/>
        </p:nvGrpSpPr>
        <p:grpSpPr>
          <a:xfrm>
            <a:off x="6668150" y="2280326"/>
            <a:ext cx="1269300" cy="1155753"/>
            <a:chOff x="6668150" y="2280326"/>
            <a:chExt cx="1269300" cy="1155753"/>
          </a:xfrm>
        </p:grpSpPr>
        <p:sp>
          <p:nvSpPr>
            <p:cNvPr id="319" name="Google Shape;319;p35"/>
            <p:cNvSpPr/>
            <p:nvPr/>
          </p:nvSpPr>
          <p:spPr>
            <a:xfrm>
              <a:off x="6668150" y="3371879"/>
              <a:ext cx="1269300" cy="64200"/>
            </a:xfrm>
            <a:prstGeom prst="roundRect">
              <a:avLst>
                <a:gd name="adj" fmla="val 50000"/>
              </a:avLst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320" name="Google Shape;320;p35"/>
            <p:cNvGrpSpPr/>
            <p:nvPr/>
          </p:nvGrpSpPr>
          <p:grpSpPr>
            <a:xfrm>
              <a:off x="6882219" y="2280326"/>
              <a:ext cx="1022961" cy="1093568"/>
              <a:chOff x="6882219" y="2280326"/>
              <a:chExt cx="1022961" cy="1093568"/>
            </a:xfrm>
          </p:grpSpPr>
          <p:grpSp>
            <p:nvGrpSpPr>
              <p:cNvPr id="321" name="Google Shape;321;p35"/>
              <p:cNvGrpSpPr/>
              <p:nvPr/>
            </p:nvGrpSpPr>
            <p:grpSpPr>
              <a:xfrm>
                <a:off x="6882219" y="2280326"/>
                <a:ext cx="1022961" cy="1093568"/>
                <a:chOff x="6882223" y="2263632"/>
                <a:chExt cx="1022961" cy="1093568"/>
              </a:xfrm>
            </p:grpSpPr>
            <p:sp>
              <p:nvSpPr>
                <p:cNvPr id="322" name="Google Shape;322;p35"/>
                <p:cNvSpPr/>
                <p:nvPr/>
              </p:nvSpPr>
              <p:spPr>
                <a:xfrm>
                  <a:off x="7160859" y="2264232"/>
                  <a:ext cx="744325" cy="57013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845" h="35116" extrusionOk="0">
                      <a:moveTo>
                        <a:pt x="9183" y="1"/>
                      </a:moveTo>
                      <a:cubicBezTo>
                        <a:pt x="2029" y="8289"/>
                        <a:pt x="0" y="35115"/>
                        <a:pt x="0" y="35115"/>
                      </a:cubicBezTo>
                      <a:lnTo>
                        <a:pt x="40479" y="35115"/>
                      </a:lnTo>
                      <a:lnTo>
                        <a:pt x="45845" y="1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323" name="Google Shape;323;p35"/>
                <p:cNvSpPr/>
                <p:nvPr/>
              </p:nvSpPr>
              <p:spPr>
                <a:xfrm>
                  <a:off x="7160859" y="2264232"/>
                  <a:ext cx="533813" cy="57013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2879" h="35116" extrusionOk="0">
                      <a:moveTo>
                        <a:pt x="9183" y="1"/>
                      </a:moveTo>
                      <a:lnTo>
                        <a:pt x="9183" y="1"/>
                      </a:lnTo>
                      <a:cubicBezTo>
                        <a:pt x="2029" y="8289"/>
                        <a:pt x="0" y="35115"/>
                        <a:pt x="0" y="35115"/>
                      </a:cubicBezTo>
                      <a:lnTo>
                        <a:pt x="32879" y="35115"/>
                      </a:lnTo>
                      <a:cubicBezTo>
                        <a:pt x="2993" y="23938"/>
                        <a:pt x="9183" y="2"/>
                        <a:pt x="9183" y="1"/>
                      </a:cubicBezTo>
                      <a:close/>
                    </a:path>
                  </a:pathLst>
                </a:custGeom>
                <a:solidFill>
                  <a:srgbClr val="121212">
                    <a:alpha val="8039"/>
                  </a:srgbClr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324" name="Google Shape;324;p35"/>
                <p:cNvSpPr/>
                <p:nvPr/>
              </p:nvSpPr>
              <p:spPr>
                <a:xfrm>
                  <a:off x="7694656" y="2263632"/>
                  <a:ext cx="210528" cy="57073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67" h="35153" extrusionOk="0">
                      <a:moveTo>
                        <a:pt x="12560" y="1"/>
                      </a:moveTo>
                      <a:cubicBezTo>
                        <a:pt x="10652" y="1"/>
                        <a:pt x="2572" y="1996"/>
                        <a:pt x="1" y="35152"/>
                      </a:cubicBezTo>
                      <a:lnTo>
                        <a:pt x="7601" y="35152"/>
                      </a:lnTo>
                      <a:lnTo>
                        <a:pt x="12967" y="38"/>
                      </a:lnTo>
                      <a:cubicBezTo>
                        <a:pt x="12967" y="38"/>
                        <a:pt x="12821" y="1"/>
                        <a:pt x="12560" y="1"/>
                      </a:cubicBezTo>
                      <a:close/>
                    </a:path>
                  </a:pathLst>
                </a:custGeom>
                <a:solidFill>
                  <a:srgbClr val="121212">
                    <a:alpha val="8039"/>
                  </a:srgbClr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325" name="Google Shape;325;p35"/>
                <p:cNvSpPr/>
                <p:nvPr/>
              </p:nvSpPr>
              <p:spPr>
                <a:xfrm>
                  <a:off x="6887256" y="2832333"/>
                  <a:ext cx="616427" cy="137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969" h="8495" extrusionOk="0">
                      <a:moveTo>
                        <a:pt x="4265" y="0"/>
                      </a:moveTo>
                      <a:cubicBezTo>
                        <a:pt x="1926" y="0"/>
                        <a:pt x="0" y="1926"/>
                        <a:pt x="0" y="4265"/>
                      </a:cubicBezTo>
                      <a:cubicBezTo>
                        <a:pt x="0" y="6603"/>
                        <a:pt x="1926" y="8495"/>
                        <a:pt x="4265" y="8495"/>
                      </a:cubicBezTo>
                      <a:lnTo>
                        <a:pt x="37969" y="8495"/>
                      </a:lnTo>
                      <a:lnTo>
                        <a:pt x="37969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326" name="Google Shape;326;p35"/>
                <p:cNvSpPr/>
                <p:nvPr/>
              </p:nvSpPr>
              <p:spPr>
                <a:xfrm>
                  <a:off x="7354616" y="2832333"/>
                  <a:ext cx="463444" cy="137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546" h="8495" extrusionOk="0">
                      <a:moveTo>
                        <a:pt x="4265" y="0"/>
                      </a:moveTo>
                      <a:cubicBezTo>
                        <a:pt x="1926" y="0"/>
                        <a:pt x="0" y="1926"/>
                        <a:pt x="0" y="4265"/>
                      </a:cubicBezTo>
                      <a:cubicBezTo>
                        <a:pt x="0" y="6603"/>
                        <a:pt x="1926" y="8495"/>
                        <a:pt x="4265" y="8495"/>
                      </a:cubicBezTo>
                      <a:lnTo>
                        <a:pt x="25485" y="8495"/>
                      </a:lnTo>
                      <a:cubicBezTo>
                        <a:pt x="27170" y="8495"/>
                        <a:pt x="28545" y="7154"/>
                        <a:pt x="28545" y="5468"/>
                      </a:cubicBezTo>
                      <a:lnTo>
                        <a:pt x="28545" y="0"/>
                      </a:lnTo>
                      <a:close/>
                    </a:path>
                  </a:pathLst>
                </a:custGeom>
                <a:solidFill>
                  <a:srgbClr val="955C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327" name="Google Shape;327;p35"/>
                <p:cNvSpPr/>
                <p:nvPr/>
              </p:nvSpPr>
              <p:spPr>
                <a:xfrm>
                  <a:off x="7181511" y="2970239"/>
                  <a:ext cx="174786" cy="38696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0766" h="23835" extrusionOk="0">
                      <a:moveTo>
                        <a:pt x="5916" y="1"/>
                      </a:moveTo>
                      <a:lnTo>
                        <a:pt x="1" y="23835"/>
                      </a:lnTo>
                      <a:lnTo>
                        <a:pt x="1652" y="23835"/>
                      </a:lnTo>
                      <a:lnTo>
                        <a:pt x="10765" y="1"/>
                      </a:lnTo>
                      <a:close/>
                    </a:path>
                  </a:pathLst>
                </a:custGeom>
                <a:solidFill>
                  <a:schemeClr val="dk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328" name="Google Shape;328;p35"/>
                <p:cNvSpPr/>
                <p:nvPr/>
              </p:nvSpPr>
              <p:spPr>
                <a:xfrm>
                  <a:off x="7686847" y="2970239"/>
                  <a:ext cx="174770" cy="38696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0765" h="23835" extrusionOk="0">
                      <a:moveTo>
                        <a:pt x="0" y="1"/>
                      </a:moveTo>
                      <a:lnTo>
                        <a:pt x="9114" y="23835"/>
                      </a:lnTo>
                      <a:lnTo>
                        <a:pt x="10765" y="23835"/>
                      </a:lnTo>
                      <a:lnTo>
                        <a:pt x="4884" y="1"/>
                      </a:lnTo>
                      <a:close/>
                    </a:path>
                  </a:pathLst>
                </a:custGeom>
                <a:solidFill>
                  <a:schemeClr val="dk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329" name="Google Shape;329;p35"/>
                <p:cNvSpPr/>
                <p:nvPr/>
              </p:nvSpPr>
              <p:spPr>
                <a:xfrm>
                  <a:off x="6882223" y="2970239"/>
                  <a:ext cx="174234" cy="38696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0732" h="23835" extrusionOk="0">
                      <a:moveTo>
                        <a:pt x="5882" y="1"/>
                      </a:moveTo>
                      <a:lnTo>
                        <a:pt x="1" y="23835"/>
                      </a:lnTo>
                      <a:lnTo>
                        <a:pt x="1652" y="23835"/>
                      </a:lnTo>
                      <a:lnTo>
                        <a:pt x="10731" y="1"/>
                      </a:lnTo>
                      <a:close/>
                    </a:path>
                  </a:pathLst>
                </a:custGeom>
                <a:solidFill>
                  <a:schemeClr val="dk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330" name="Google Shape;330;p35"/>
                <p:cNvSpPr/>
                <p:nvPr/>
              </p:nvSpPr>
              <p:spPr>
                <a:xfrm>
                  <a:off x="7361873" y="2970239"/>
                  <a:ext cx="174218" cy="38696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0731" h="23835" extrusionOk="0">
                      <a:moveTo>
                        <a:pt x="0" y="1"/>
                      </a:moveTo>
                      <a:lnTo>
                        <a:pt x="9080" y="23835"/>
                      </a:lnTo>
                      <a:lnTo>
                        <a:pt x="10731" y="23835"/>
                      </a:lnTo>
                      <a:lnTo>
                        <a:pt x="4850" y="1"/>
                      </a:lnTo>
                      <a:close/>
                    </a:path>
                  </a:pathLst>
                </a:custGeom>
                <a:solidFill>
                  <a:schemeClr val="dk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  <p:sp>
            <p:nvSpPr>
              <p:cNvPr id="331" name="Google Shape;331;p35"/>
              <p:cNvSpPr/>
              <p:nvPr/>
            </p:nvSpPr>
            <p:spPr>
              <a:xfrm>
                <a:off x="7354612" y="2849028"/>
                <a:ext cx="463444" cy="137916"/>
              </a:xfrm>
              <a:custGeom>
                <a:avLst/>
                <a:gdLst/>
                <a:ahLst/>
                <a:cxnLst/>
                <a:rect l="l" t="t" r="r" b="b"/>
                <a:pathLst>
                  <a:path w="28546" h="8495" extrusionOk="0">
                    <a:moveTo>
                      <a:pt x="4265" y="0"/>
                    </a:moveTo>
                    <a:cubicBezTo>
                      <a:pt x="1926" y="0"/>
                      <a:pt x="0" y="1926"/>
                      <a:pt x="0" y="4265"/>
                    </a:cubicBezTo>
                    <a:cubicBezTo>
                      <a:pt x="0" y="6603"/>
                      <a:pt x="1926" y="8495"/>
                      <a:pt x="4265" y="8495"/>
                    </a:cubicBezTo>
                    <a:lnTo>
                      <a:pt x="25485" y="8495"/>
                    </a:lnTo>
                    <a:cubicBezTo>
                      <a:pt x="27170" y="8495"/>
                      <a:pt x="28545" y="7154"/>
                      <a:pt x="28545" y="5468"/>
                    </a:cubicBezTo>
                    <a:lnTo>
                      <a:pt x="28545" y="0"/>
                    </a:lnTo>
                    <a:close/>
                  </a:path>
                </a:pathLst>
              </a:custGeom>
              <a:solidFill>
                <a:srgbClr val="121212">
                  <a:alpha val="8039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3" name="Title 2">
            <a:extLst>
              <a:ext uri="{FF2B5EF4-FFF2-40B4-BE49-F238E27FC236}">
                <a16:creationId xmlns:a16="http://schemas.microsoft.com/office/drawing/2014/main" id="{D927D86D-AC5E-4295-BA41-9F49E14BD0B2}"/>
              </a:ext>
            </a:extLst>
          </p:cNvPr>
          <p:cNvSpPr>
            <a:spLocks noGrp="1"/>
          </p:cNvSpPr>
          <p:nvPr>
            <p:ph type="ctrTitle" idx="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7" name="Google Shape;677;p50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fontScale="92500" lnSpcReduction="100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0</a:t>
            </a:fld>
            <a:endParaRPr/>
          </a:p>
        </p:txBody>
      </p:sp>
      <p:sp>
        <p:nvSpPr>
          <p:cNvPr id="678" name="Google Shape;678;p50"/>
          <p:cNvSpPr txBox="1">
            <a:spLocks noGrp="1"/>
          </p:cNvSpPr>
          <p:nvPr>
            <p:ph type="title"/>
          </p:nvPr>
        </p:nvSpPr>
        <p:spPr>
          <a:xfrm>
            <a:off x="1109475" y="1552625"/>
            <a:ext cx="2572500" cy="814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Server</a:t>
            </a:r>
            <a:endParaRPr dirty="0"/>
          </a:p>
        </p:txBody>
      </p:sp>
      <p:sp>
        <p:nvSpPr>
          <p:cNvPr id="679" name="Google Shape;679;p50"/>
          <p:cNvSpPr txBox="1">
            <a:spLocks noGrp="1"/>
          </p:cNvSpPr>
          <p:nvPr>
            <p:ph type="subTitle" idx="1"/>
          </p:nvPr>
        </p:nvSpPr>
        <p:spPr>
          <a:xfrm>
            <a:off x="1109475" y="2556825"/>
            <a:ext cx="2572500" cy="814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err="1"/>
              <a:t>Serverul</a:t>
            </a:r>
            <a:r>
              <a:rPr lang="en-US" dirty="0"/>
              <a:t> se </a:t>
            </a:r>
            <a:r>
              <a:rPr lang="en-US" dirty="0" err="1"/>
              <a:t>ocupa</a:t>
            </a:r>
            <a:r>
              <a:rPr lang="en-US" dirty="0"/>
              <a:t> cu </a:t>
            </a:r>
            <a:r>
              <a:rPr lang="en-US" dirty="0" err="1"/>
              <a:t>gestionarea</a:t>
            </a:r>
            <a:r>
              <a:rPr lang="en-US" dirty="0"/>
              <a:t> </a:t>
            </a:r>
            <a:r>
              <a:rPr lang="en-US" dirty="0" err="1"/>
              <a:t>bazei</a:t>
            </a:r>
            <a:r>
              <a:rPr lang="en-US" dirty="0"/>
              <a:t> de date </a:t>
            </a:r>
            <a:r>
              <a:rPr lang="en-US" dirty="0" err="1"/>
              <a:t>si</a:t>
            </a:r>
            <a:r>
              <a:rPr lang="en-US" dirty="0"/>
              <a:t> </a:t>
            </a:r>
            <a:r>
              <a:rPr lang="en-US" dirty="0" err="1"/>
              <a:t>prelucrarea</a:t>
            </a:r>
            <a:r>
              <a:rPr lang="en-US" dirty="0"/>
              <a:t> request-</a:t>
            </a:r>
            <a:r>
              <a:rPr lang="en-US" dirty="0" err="1"/>
              <a:t>urilor</a:t>
            </a:r>
            <a:r>
              <a:rPr lang="en-US" dirty="0"/>
              <a:t> de la client, care sunt de forma ”</a:t>
            </a:r>
            <a:r>
              <a:rPr lang="en-US" dirty="0" err="1"/>
              <a:t>sTipRequest</a:t>
            </a:r>
            <a:r>
              <a:rPr lang="en-US" dirty="0"/>
              <a:t> mesaj1 mesaj2 ...”.</a:t>
            </a:r>
          </a:p>
        </p:txBody>
      </p:sp>
      <p:grpSp>
        <p:nvGrpSpPr>
          <p:cNvPr id="684" name="Google Shape;684;p50"/>
          <p:cNvGrpSpPr/>
          <p:nvPr/>
        </p:nvGrpSpPr>
        <p:grpSpPr>
          <a:xfrm>
            <a:off x="4917499" y="3483613"/>
            <a:ext cx="423670" cy="83351"/>
            <a:chOff x="4917452" y="3559453"/>
            <a:chExt cx="385050" cy="75753"/>
          </a:xfrm>
        </p:grpSpPr>
        <p:sp>
          <p:nvSpPr>
            <p:cNvPr id="685" name="Google Shape;685;p50"/>
            <p:cNvSpPr/>
            <p:nvPr/>
          </p:nvSpPr>
          <p:spPr>
            <a:xfrm>
              <a:off x="4917452" y="3563096"/>
              <a:ext cx="67540" cy="67540"/>
            </a:xfrm>
            <a:custGeom>
              <a:avLst/>
              <a:gdLst/>
              <a:ahLst/>
              <a:cxnLst/>
              <a:rect l="l" t="t" r="r" b="b"/>
              <a:pathLst>
                <a:path w="4523" h="4523" extrusionOk="0">
                  <a:moveTo>
                    <a:pt x="0" y="1"/>
                  </a:moveTo>
                  <a:lnTo>
                    <a:pt x="0" y="4523"/>
                  </a:lnTo>
                  <a:lnTo>
                    <a:pt x="4522" y="2262"/>
                  </a:lnTo>
                  <a:lnTo>
                    <a:pt x="0" y="1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6" name="Google Shape;686;p50"/>
            <p:cNvSpPr/>
            <p:nvPr/>
          </p:nvSpPr>
          <p:spPr>
            <a:xfrm>
              <a:off x="5070730" y="3572219"/>
              <a:ext cx="49292" cy="49292"/>
            </a:xfrm>
            <a:custGeom>
              <a:avLst/>
              <a:gdLst/>
              <a:ahLst/>
              <a:cxnLst/>
              <a:rect l="l" t="t" r="r" b="b"/>
              <a:pathLst>
                <a:path w="3301" h="3301" extrusionOk="0">
                  <a:moveTo>
                    <a:pt x="1" y="1"/>
                  </a:moveTo>
                  <a:lnTo>
                    <a:pt x="1" y="3301"/>
                  </a:lnTo>
                  <a:lnTo>
                    <a:pt x="3300" y="165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7" name="Google Shape;687;p50"/>
            <p:cNvSpPr/>
            <p:nvPr/>
          </p:nvSpPr>
          <p:spPr>
            <a:xfrm>
              <a:off x="5121823" y="3572219"/>
              <a:ext cx="6406" cy="49292"/>
            </a:xfrm>
            <a:custGeom>
              <a:avLst/>
              <a:gdLst/>
              <a:ahLst/>
              <a:cxnLst/>
              <a:rect l="l" t="t" r="r" b="b"/>
              <a:pathLst>
                <a:path w="429" h="3301" extrusionOk="0">
                  <a:moveTo>
                    <a:pt x="1" y="1"/>
                  </a:moveTo>
                  <a:lnTo>
                    <a:pt x="1" y="3301"/>
                  </a:lnTo>
                  <a:lnTo>
                    <a:pt x="428" y="3301"/>
                  </a:lnTo>
                  <a:lnTo>
                    <a:pt x="428" y="1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8" name="Google Shape;688;p50"/>
            <p:cNvSpPr/>
            <p:nvPr/>
          </p:nvSpPr>
          <p:spPr>
            <a:xfrm>
              <a:off x="5214885" y="3559453"/>
              <a:ext cx="51129" cy="75753"/>
            </a:xfrm>
            <a:custGeom>
              <a:avLst/>
              <a:gdLst/>
              <a:ahLst/>
              <a:cxnLst/>
              <a:rect l="l" t="t" r="r" b="b"/>
              <a:pathLst>
                <a:path w="3424" h="5073" extrusionOk="0">
                  <a:moveTo>
                    <a:pt x="3423" y="0"/>
                  </a:moveTo>
                  <a:lnTo>
                    <a:pt x="1" y="2506"/>
                  </a:lnTo>
                  <a:lnTo>
                    <a:pt x="3423" y="5072"/>
                  </a:lnTo>
                  <a:lnTo>
                    <a:pt x="342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9" name="Google Shape;689;p50"/>
            <p:cNvSpPr/>
            <p:nvPr/>
          </p:nvSpPr>
          <p:spPr>
            <a:xfrm>
              <a:off x="5214885" y="3578609"/>
              <a:ext cx="25564" cy="37421"/>
            </a:xfrm>
            <a:custGeom>
              <a:avLst/>
              <a:gdLst/>
              <a:ahLst/>
              <a:cxnLst/>
              <a:rect l="l" t="t" r="r" b="b"/>
              <a:pathLst>
                <a:path w="1712" h="2506" extrusionOk="0">
                  <a:moveTo>
                    <a:pt x="1" y="0"/>
                  </a:moveTo>
                  <a:lnTo>
                    <a:pt x="1" y="2506"/>
                  </a:lnTo>
                  <a:lnTo>
                    <a:pt x="1712" y="2506"/>
                  </a:lnTo>
                  <a:lnTo>
                    <a:pt x="1712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0" name="Google Shape;690;p50"/>
            <p:cNvSpPr/>
            <p:nvPr/>
          </p:nvSpPr>
          <p:spPr>
            <a:xfrm>
              <a:off x="5273279" y="3561275"/>
              <a:ext cx="29223" cy="72109"/>
            </a:xfrm>
            <a:custGeom>
              <a:avLst/>
              <a:gdLst/>
              <a:ahLst/>
              <a:cxnLst/>
              <a:rect l="l" t="t" r="r" b="b"/>
              <a:pathLst>
                <a:path w="1957" h="4829" extrusionOk="0">
                  <a:moveTo>
                    <a:pt x="1" y="0"/>
                  </a:moveTo>
                  <a:lnTo>
                    <a:pt x="1" y="489"/>
                  </a:lnTo>
                  <a:cubicBezTo>
                    <a:pt x="856" y="734"/>
                    <a:pt x="1468" y="1528"/>
                    <a:pt x="1468" y="2384"/>
                  </a:cubicBezTo>
                  <a:cubicBezTo>
                    <a:pt x="1468" y="3300"/>
                    <a:pt x="856" y="4095"/>
                    <a:pt x="1" y="4278"/>
                  </a:cubicBezTo>
                  <a:lnTo>
                    <a:pt x="1" y="4828"/>
                  </a:lnTo>
                  <a:cubicBezTo>
                    <a:pt x="1162" y="4584"/>
                    <a:pt x="1956" y="3606"/>
                    <a:pt x="1956" y="2384"/>
                  </a:cubicBezTo>
                  <a:cubicBezTo>
                    <a:pt x="1956" y="1223"/>
                    <a:pt x="1162" y="245"/>
                    <a:pt x="1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1" name="Google Shape;691;p50"/>
            <p:cNvSpPr/>
            <p:nvPr/>
          </p:nvSpPr>
          <p:spPr>
            <a:xfrm>
              <a:off x="5273279" y="3579520"/>
              <a:ext cx="14619" cy="35599"/>
            </a:xfrm>
            <a:custGeom>
              <a:avLst/>
              <a:gdLst/>
              <a:ahLst/>
              <a:cxnLst/>
              <a:rect l="l" t="t" r="r" b="b"/>
              <a:pathLst>
                <a:path w="979" h="2384" extrusionOk="0">
                  <a:moveTo>
                    <a:pt x="1" y="1"/>
                  </a:moveTo>
                  <a:lnTo>
                    <a:pt x="1" y="2384"/>
                  </a:lnTo>
                  <a:cubicBezTo>
                    <a:pt x="612" y="2262"/>
                    <a:pt x="979" y="1773"/>
                    <a:pt x="979" y="1162"/>
                  </a:cubicBezTo>
                  <a:cubicBezTo>
                    <a:pt x="979" y="612"/>
                    <a:pt x="612" y="123"/>
                    <a:pt x="1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692" name="Google Shape;692;p50"/>
          <p:cNvGrpSpPr/>
          <p:nvPr/>
        </p:nvGrpSpPr>
        <p:grpSpPr>
          <a:xfrm>
            <a:off x="7777013" y="3479588"/>
            <a:ext cx="461818" cy="91379"/>
            <a:chOff x="7744900" y="3555795"/>
            <a:chExt cx="419720" cy="83049"/>
          </a:xfrm>
        </p:grpSpPr>
        <p:sp>
          <p:nvSpPr>
            <p:cNvPr id="693" name="Google Shape;693;p50"/>
            <p:cNvSpPr/>
            <p:nvPr/>
          </p:nvSpPr>
          <p:spPr>
            <a:xfrm>
              <a:off x="7744900" y="3564007"/>
              <a:ext cx="104946" cy="65718"/>
            </a:xfrm>
            <a:custGeom>
              <a:avLst/>
              <a:gdLst/>
              <a:ahLst/>
              <a:cxnLst/>
              <a:rect l="l" t="t" r="r" b="b"/>
              <a:pathLst>
                <a:path w="7028" h="4401" extrusionOk="0">
                  <a:moveTo>
                    <a:pt x="6417" y="612"/>
                  </a:moveTo>
                  <a:lnTo>
                    <a:pt x="6417" y="3789"/>
                  </a:lnTo>
                  <a:lnTo>
                    <a:pt x="672" y="3789"/>
                  </a:lnTo>
                  <a:lnTo>
                    <a:pt x="672" y="612"/>
                  </a:lnTo>
                  <a:close/>
                  <a:moveTo>
                    <a:pt x="306" y="1"/>
                  </a:moveTo>
                  <a:cubicBezTo>
                    <a:pt x="183" y="1"/>
                    <a:pt x="0" y="123"/>
                    <a:pt x="0" y="306"/>
                  </a:cubicBezTo>
                  <a:lnTo>
                    <a:pt x="0" y="4095"/>
                  </a:lnTo>
                  <a:cubicBezTo>
                    <a:pt x="0" y="4278"/>
                    <a:pt x="183" y="4401"/>
                    <a:pt x="306" y="4401"/>
                  </a:cubicBezTo>
                  <a:lnTo>
                    <a:pt x="6722" y="4401"/>
                  </a:lnTo>
                  <a:cubicBezTo>
                    <a:pt x="6906" y="4401"/>
                    <a:pt x="7028" y="4278"/>
                    <a:pt x="7028" y="4095"/>
                  </a:cubicBezTo>
                  <a:lnTo>
                    <a:pt x="7028" y="306"/>
                  </a:lnTo>
                  <a:cubicBezTo>
                    <a:pt x="7028" y="123"/>
                    <a:pt x="6906" y="1"/>
                    <a:pt x="6722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4" name="Google Shape;694;p50"/>
            <p:cNvSpPr/>
            <p:nvPr/>
          </p:nvSpPr>
          <p:spPr>
            <a:xfrm>
              <a:off x="7916423" y="3556706"/>
              <a:ext cx="101317" cy="80322"/>
            </a:xfrm>
            <a:custGeom>
              <a:avLst/>
              <a:gdLst/>
              <a:ahLst/>
              <a:cxnLst/>
              <a:rect l="l" t="t" r="r" b="b"/>
              <a:pathLst>
                <a:path w="6785" h="5379" extrusionOk="0">
                  <a:moveTo>
                    <a:pt x="856" y="1"/>
                  </a:moveTo>
                  <a:cubicBezTo>
                    <a:pt x="367" y="1"/>
                    <a:pt x="1" y="429"/>
                    <a:pt x="1" y="917"/>
                  </a:cubicBezTo>
                  <a:lnTo>
                    <a:pt x="429" y="917"/>
                  </a:lnTo>
                  <a:cubicBezTo>
                    <a:pt x="429" y="673"/>
                    <a:pt x="612" y="429"/>
                    <a:pt x="856" y="429"/>
                  </a:cubicBezTo>
                  <a:lnTo>
                    <a:pt x="5928" y="429"/>
                  </a:lnTo>
                  <a:cubicBezTo>
                    <a:pt x="6173" y="429"/>
                    <a:pt x="6417" y="673"/>
                    <a:pt x="6417" y="917"/>
                  </a:cubicBezTo>
                  <a:lnTo>
                    <a:pt x="6417" y="4523"/>
                  </a:lnTo>
                  <a:cubicBezTo>
                    <a:pt x="6417" y="4767"/>
                    <a:pt x="6173" y="4951"/>
                    <a:pt x="5928" y="4951"/>
                  </a:cubicBezTo>
                  <a:lnTo>
                    <a:pt x="4706" y="4951"/>
                  </a:lnTo>
                  <a:lnTo>
                    <a:pt x="4706" y="5378"/>
                  </a:lnTo>
                  <a:lnTo>
                    <a:pt x="5928" y="5378"/>
                  </a:lnTo>
                  <a:cubicBezTo>
                    <a:pt x="6417" y="5378"/>
                    <a:pt x="6784" y="5012"/>
                    <a:pt x="6784" y="4523"/>
                  </a:cubicBezTo>
                  <a:lnTo>
                    <a:pt x="6784" y="917"/>
                  </a:lnTo>
                  <a:cubicBezTo>
                    <a:pt x="6784" y="429"/>
                    <a:pt x="6417" y="1"/>
                    <a:pt x="5928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5" name="Google Shape;695;p50"/>
            <p:cNvSpPr/>
            <p:nvPr/>
          </p:nvSpPr>
          <p:spPr>
            <a:xfrm>
              <a:off x="7916423" y="3576787"/>
              <a:ext cx="59327" cy="59327"/>
            </a:xfrm>
            <a:custGeom>
              <a:avLst/>
              <a:gdLst/>
              <a:ahLst/>
              <a:cxnLst/>
              <a:rect l="l" t="t" r="r" b="b"/>
              <a:pathLst>
                <a:path w="3973" h="3973" extrusionOk="0">
                  <a:moveTo>
                    <a:pt x="1" y="0"/>
                  </a:moveTo>
                  <a:lnTo>
                    <a:pt x="1" y="611"/>
                  </a:lnTo>
                  <a:cubicBezTo>
                    <a:pt x="1834" y="611"/>
                    <a:pt x="3362" y="2078"/>
                    <a:pt x="3362" y="3972"/>
                  </a:cubicBezTo>
                  <a:lnTo>
                    <a:pt x="3973" y="3972"/>
                  </a:lnTo>
                  <a:cubicBezTo>
                    <a:pt x="3973" y="1772"/>
                    <a:pt x="2140" y="0"/>
                    <a:pt x="1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6" name="Google Shape;696;p50"/>
            <p:cNvSpPr/>
            <p:nvPr/>
          </p:nvSpPr>
          <p:spPr>
            <a:xfrm>
              <a:off x="7916423" y="3596854"/>
              <a:ext cx="39258" cy="39258"/>
            </a:xfrm>
            <a:custGeom>
              <a:avLst/>
              <a:gdLst/>
              <a:ahLst/>
              <a:cxnLst/>
              <a:rect l="l" t="t" r="r" b="b"/>
              <a:pathLst>
                <a:path w="2629" h="2629" extrusionOk="0">
                  <a:moveTo>
                    <a:pt x="1" y="1"/>
                  </a:moveTo>
                  <a:lnTo>
                    <a:pt x="1" y="612"/>
                  </a:lnTo>
                  <a:cubicBezTo>
                    <a:pt x="1101" y="612"/>
                    <a:pt x="2017" y="1528"/>
                    <a:pt x="2017" y="2628"/>
                  </a:cubicBezTo>
                  <a:lnTo>
                    <a:pt x="2629" y="2628"/>
                  </a:lnTo>
                  <a:cubicBezTo>
                    <a:pt x="2629" y="1162"/>
                    <a:pt x="1406" y="1"/>
                    <a:pt x="1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7" name="Google Shape;697;p50"/>
            <p:cNvSpPr/>
            <p:nvPr/>
          </p:nvSpPr>
          <p:spPr>
            <a:xfrm>
              <a:off x="7916423" y="3618758"/>
              <a:ext cx="16441" cy="17352"/>
            </a:xfrm>
            <a:custGeom>
              <a:avLst/>
              <a:gdLst/>
              <a:ahLst/>
              <a:cxnLst/>
              <a:rect l="l" t="t" r="r" b="b"/>
              <a:pathLst>
                <a:path w="1101" h="1162" extrusionOk="0">
                  <a:moveTo>
                    <a:pt x="1" y="0"/>
                  </a:moveTo>
                  <a:lnTo>
                    <a:pt x="1" y="1161"/>
                  </a:lnTo>
                  <a:lnTo>
                    <a:pt x="1101" y="1161"/>
                  </a:lnTo>
                  <a:cubicBezTo>
                    <a:pt x="1101" y="550"/>
                    <a:pt x="612" y="0"/>
                    <a:pt x="1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8" name="Google Shape;698;p50"/>
            <p:cNvSpPr/>
            <p:nvPr/>
          </p:nvSpPr>
          <p:spPr>
            <a:xfrm>
              <a:off x="8084318" y="3555795"/>
              <a:ext cx="36510" cy="36525"/>
            </a:xfrm>
            <a:custGeom>
              <a:avLst/>
              <a:gdLst/>
              <a:ahLst/>
              <a:cxnLst/>
              <a:rect l="l" t="t" r="r" b="b"/>
              <a:pathLst>
                <a:path w="2445" h="2446" extrusionOk="0">
                  <a:moveTo>
                    <a:pt x="306" y="1"/>
                  </a:moveTo>
                  <a:cubicBezTo>
                    <a:pt x="122" y="1"/>
                    <a:pt x="0" y="123"/>
                    <a:pt x="0" y="306"/>
                  </a:cubicBezTo>
                  <a:lnTo>
                    <a:pt x="0" y="2140"/>
                  </a:lnTo>
                  <a:cubicBezTo>
                    <a:pt x="0" y="2323"/>
                    <a:pt x="122" y="2445"/>
                    <a:pt x="306" y="2445"/>
                  </a:cubicBezTo>
                  <a:cubicBezTo>
                    <a:pt x="489" y="2445"/>
                    <a:pt x="611" y="2323"/>
                    <a:pt x="611" y="2140"/>
                  </a:cubicBezTo>
                  <a:lnTo>
                    <a:pt x="611" y="612"/>
                  </a:lnTo>
                  <a:lnTo>
                    <a:pt x="2139" y="612"/>
                  </a:lnTo>
                  <a:cubicBezTo>
                    <a:pt x="2322" y="612"/>
                    <a:pt x="2444" y="490"/>
                    <a:pt x="2444" y="306"/>
                  </a:cubicBezTo>
                  <a:cubicBezTo>
                    <a:pt x="2444" y="123"/>
                    <a:pt x="2322" y="1"/>
                    <a:pt x="2139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9" name="Google Shape;699;p50"/>
            <p:cNvSpPr/>
            <p:nvPr/>
          </p:nvSpPr>
          <p:spPr>
            <a:xfrm>
              <a:off x="8127199" y="3555795"/>
              <a:ext cx="37421" cy="36525"/>
            </a:xfrm>
            <a:custGeom>
              <a:avLst/>
              <a:gdLst/>
              <a:ahLst/>
              <a:cxnLst/>
              <a:rect l="l" t="t" r="r" b="b"/>
              <a:pathLst>
                <a:path w="2506" h="2446" extrusionOk="0">
                  <a:moveTo>
                    <a:pt x="367" y="1"/>
                  </a:moveTo>
                  <a:cubicBezTo>
                    <a:pt x="184" y="1"/>
                    <a:pt x="0" y="123"/>
                    <a:pt x="0" y="306"/>
                  </a:cubicBezTo>
                  <a:cubicBezTo>
                    <a:pt x="0" y="490"/>
                    <a:pt x="184" y="612"/>
                    <a:pt x="367" y="612"/>
                  </a:cubicBezTo>
                  <a:lnTo>
                    <a:pt x="1834" y="612"/>
                  </a:lnTo>
                  <a:lnTo>
                    <a:pt x="1834" y="2140"/>
                  </a:lnTo>
                  <a:cubicBezTo>
                    <a:pt x="1834" y="2323"/>
                    <a:pt x="2017" y="2445"/>
                    <a:pt x="2139" y="2445"/>
                  </a:cubicBezTo>
                  <a:cubicBezTo>
                    <a:pt x="2322" y="2445"/>
                    <a:pt x="2506" y="2323"/>
                    <a:pt x="2506" y="2140"/>
                  </a:cubicBezTo>
                  <a:lnTo>
                    <a:pt x="2506" y="306"/>
                  </a:lnTo>
                  <a:cubicBezTo>
                    <a:pt x="2506" y="123"/>
                    <a:pt x="2322" y="1"/>
                    <a:pt x="2139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0" name="Google Shape;700;p50"/>
            <p:cNvSpPr/>
            <p:nvPr/>
          </p:nvSpPr>
          <p:spPr>
            <a:xfrm>
              <a:off x="8127199" y="3602334"/>
              <a:ext cx="37421" cy="36510"/>
            </a:xfrm>
            <a:custGeom>
              <a:avLst/>
              <a:gdLst/>
              <a:ahLst/>
              <a:cxnLst/>
              <a:rect l="l" t="t" r="r" b="b"/>
              <a:pathLst>
                <a:path w="2506" h="2445" extrusionOk="0">
                  <a:moveTo>
                    <a:pt x="2139" y="0"/>
                  </a:moveTo>
                  <a:cubicBezTo>
                    <a:pt x="2017" y="0"/>
                    <a:pt x="1834" y="123"/>
                    <a:pt x="1834" y="306"/>
                  </a:cubicBezTo>
                  <a:lnTo>
                    <a:pt x="1834" y="1834"/>
                  </a:lnTo>
                  <a:lnTo>
                    <a:pt x="367" y="1834"/>
                  </a:lnTo>
                  <a:cubicBezTo>
                    <a:pt x="184" y="1834"/>
                    <a:pt x="0" y="1956"/>
                    <a:pt x="0" y="2139"/>
                  </a:cubicBezTo>
                  <a:cubicBezTo>
                    <a:pt x="0" y="2322"/>
                    <a:pt x="184" y="2445"/>
                    <a:pt x="367" y="2445"/>
                  </a:cubicBezTo>
                  <a:lnTo>
                    <a:pt x="2139" y="2445"/>
                  </a:lnTo>
                  <a:cubicBezTo>
                    <a:pt x="2322" y="2445"/>
                    <a:pt x="2506" y="2322"/>
                    <a:pt x="2445" y="2139"/>
                  </a:cubicBezTo>
                  <a:lnTo>
                    <a:pt x="2445" y="306"/>
                  </a:lnTo>
                  <a:cubicBezTo>
                    <a:pt x="2445" y="123"/>
                    <a:pt x="2322" y="0"/>
                    <a:pt x="2139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1" name="Google Shape;701;p50"/>
            <p:cNvSpPr/>
            <p:nvPr/>
          </p:nvSpPr>
          <p:spPr>
            <a:xfrm>
              <a:off x="8084318" y="3602334"/>
              <a:ext cx="36510" cy="36510"/>
            </a:xfrm>
            <a:custGeom>
              <a:avLst/>
              <a:gdLst/>
              <a:ahLst/>
              <a:cxnLst/>
              <a:rect l="l" t="t" r="r" b="b"/>
              <a:pathLst>
                <a:path w="2445" h="2445" extrusionOk="0">
                  <a:moveTo>
                    <a:pt x="306" y="0"/>
                  </a:moveTo>
                  <a:cubicBezTo>
                    <a:pt x="122" y="0"/>
                    <a:pt x="0" y="123"/>
                    <a:pt x="0" y="306"/>
                  </a:cubicBezTo>
                  <a:lnTo>
                    <a:pt x="0" y="2139"/>
                  </a:lnTo>
                  <a:cubicBezTo>
                    <a:pt x="0" y="2322"/>
                    <a:pt x="122" y="2445"/>
                    <a:pt x="306" y="2445"/>
                  </a:cubicBezTo>
                  <a:lnTo>
                    <a:pt x="2139" y="2445"/>
                  </a:lnTo>
                  <a:cubicBezTo>
                    <a:pt x="2322" y="2445"/>
                    <a:pt x="2444" y="2322"/>
                    <a:pt x="2444" y="2139"/>
                  </a:cubicBezTo>
                  <a:cubicBezTo>
                    <a:pt x="2444" y="1956"/>
                    <a:pt x="2322" y="1834"/>
                    <a:pt x="2139" y="1834"/>
                  </a:cubicBezTo>
                  <a:lnTo>
                    <a:pt x="611" y="1834"/>
                  </a:lnTo>
                  <a:lnTo>
                    <a:pt x="611" y="306"/>
                  </a:lnTo>
                  <a:cubicBezTo>
                    <a:pt x="611" y="123"/>
                    <a:pt x="489" y="0"/>
                    <a:pt x="306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3" name="Google Shape;678;p50">
            <a:extLst>
              <a:ext uri="{FF2B5EF4-FFF2-40B4-BE49-F238E27FC236}">
                <a16:creationId xmlns:a16="http://schemas.microsoft.com/office/drawing/2014/main" id="{3F90A13F-0D9C-4486-AC7E-4052389EB533}"/>
              </a:ext>
            </a:extLst>
          </p:cNvPr>
          <p:cNvSpPr txBox="1">
            <a:spLocks/>
          </p:cNvSpPr>
          <p:nvPr/>
        </p:nvSpPr>
        <p:spPr>
          <a:xfrm>
            <a:off x="5086150" y="1552625"/>
            <a:ext cx="3593030" cy="81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 b="0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 b="0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 b="0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 b="0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 b="0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 b="0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 b="0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 b="0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 b="0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9pPr>
          </a:lstStyle>
          <a:p>
            <a:r>
              <a:rPr lang="ro-RO" dirty="0"/>
              <a:t>Tipuri de request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FF12A9D5-ACB4-4CBE-9497-7D94AE56EB4E}"/>
              </a:ext>
            </a:extLst>
          </p:cNvPr>
          <p:cNvSpPr txBox="1"/>
          <p:nvPr/>
        </p:nvSpPr>
        <p:spPr>
          <a:xfrm>
            <a:off x="4663440" y="2512506"/>
            <a:ext cx="4015740" cy="7083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950" dirty="0">
                <a:solidFill>
                  <a:schemeClr val="bg1"/>
                </a:solidFill>
                <a:effectLst/>
                <a:latin typeface="Cascadia Mono" panose="020B06090200000200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public static String </a:t>
            </a:r>
            <a:r>
              <a:rPr lang="en-US" sz="950" dirty="0" err="1">
                <a:solidFill>
                  <a:schemeClr val="bg1"/>
                </a:solidFill>
                <a:effectLst/>
                <a:latin typeface="Cascadia Mono" panose="020B06090200000200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sLoginReq</a:t>
            </a:r>
            <a:r>
              <a:rPr lang="en-US" sz="950" dirty="0">
                <a:solidFill>
                  <a:schemeClr val="bg1"/>
                </a:solidFill>
                <a:effectLst/>
                <a:latin typeface="Cascadia Mono" panose="020B06090200000200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= "login";</a:t>
            </a:r>
            <a:endParaRPr lang="en-US" sz="1200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950" dirty="0">
                <a:solidFill>
                  <a:schemeClr val="bg1"/>
                </a:solidFill>
                <a:effectLst/>
                <a:latin typeface="Cascadia Mono" panose="020B06090200000200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public static String </a:t>
            </a:r>
            <a:r>
              <a:rPr lang="en-US" sz="950" dirty="0" err="1">
                <a:solidFill>
                  <a:schemeClr val="bg1"/>
                </a:solidFill>
                <a:effectLst/>
                <a:latin typeface="Cascadia Mono" panose="020B06090200000200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sSignupReq</a:t>
            </a:r>
            <a:r>
              <a:rPr lang="en-US" sz="950" dirty="0">
                <a:solidFill>
                  <a:schemeClr val="bg1"/>
                </a:solidFill>
                <a:effectLst/>
                <a:latin typeface="Cascadia Mono" panose="020B06090200000200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= "signup";</a:t>
            </a:r>
            <a:endParaRPr lang="en-US" sz="1200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950" dirty="0">
                <a:solidFill>
                  <a:schemeClr val="bg1"/>
                </a:solidFill>
                <a:effectLst/>
                <a:latin typeface="Cascadia Mono" panose="020B06090200000200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public static String </a:t>
            </a:r>
            <a:r>
              <a:rPr lang="en-US" sz="950" dirty="0" err="1">
                <a:solidFill>
                  <a:schemeClr val="bg1"/>
                </a:solidFill>
                <a:effectLst/>
                <a:latin typeface="Cascadia Mono" panose="020B06090200000200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sAddBalance</a:t>
            </a:r>
            <a:r>
              <a:rPr lang="en-US" sz="950" dirty="0">
                <a:solidFill>
                  <a:schemeClr val="bg1"/>
                </a:solidFill>
                <a:effectLst/>
                <a:latin typeface="Cascadia Mono" panose="020B06090200000200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= "</a:t>
            </a:r>
            <a:r>
              <a:rPr lang="en-US" sz="950" dirty="0" err="1">
                <a:solidFill>
                  <a:schemeClr val="bg1"/>
                </a:solidFill>
                <a:effectLst/>
                <a:latin typeface="Cascadia Mono" panose="020B06090200000200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addBalance</a:t>
            </a:r>
            <a:r>
              <a:rPr lang="en-US" sz="950" dirty="0">
                <a:solidFill>
                  <a:schemeClr val="bg1"/>
                </a:solidFill>
                <a:effectLst/>
                <a:latin typeface="Cascadia Mono" panose="020B06090200000200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";</a:t>
            </a:r>
            <a:endParaRPr lang="en-US" sz="1200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950" dirty="0">
                <a:solidFill>
                  <a:schemeClr val="bg1"/>
                </a:solidFill>
                <a:effectLst/>
                <a:latin typeface="Cascadia Mono" panose="020B06090200000200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public static String </a:t>
            </a:r>
            <a:r>
              <a:rPr lang="en-US" sz="950" dirty="0" err="1">
                <a:solidFill>
                  <a:schemeClr val="bg1"/>
                </a:solidFill>
                <a:effectLst/>
                <a:latin typeface="Cascadia Mono" panose="020B06090200000200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sTransfer</a:t>
            </a:r>
            <a:r>
              <a:rPr lang="en-US" sz="950" dirty="0">
                <a:solidFill>
                  <a:schemeClr val="bg1"/>
                </a:solidFill>
                <a:effectLst/>
                <a:latin typeface="Cascadia Mono" panose="020B06090200000200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= "transfer";</a:t>
            </a:r>
            <a:endParaRPr lang="en-US" sz="1200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" name="Google Shape;788;p54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fontScale="92500" lnSpcReduction="100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1</a:t>
            </a:fld>
            <a:endParaRPr/>
          </a:p>
        </p:txBody>
      </p:sp>
      <p:sp>
        <p:nvSpPr>
          <p:cNvPr id="789" name="Google Shape;789;p54"/>
          <p:cNvSpPr txBox="1">
            <a:spLocks noGrp="1"/>
          </p:cNvSpPr>
          <p:nvPr>
            <p:ph type="title"/>
          </p:nvPr>
        </p:nvSpPr>
        <p:spPr>
          <a:xfrm>
            <a:off x="714000" y="648300"/>
            <a:ext cx="46581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Client – MainActivity</a:t>
            </a:r>
            <a:endParaRPr dirty="0"/>
          </a:p>
        </p:txBody>
      </p:sp>
      <p:sp>
        <p:nvSpPr>
          <p:cNvPr id="853" name="Google Shape;853;p54"/>
          <p:cNvSpPr/>
          <p:nvPr/>
        </p:nvSpPr>
        <p:spPr>
          <a:xfrm>
            <a:off x="6964466" y="2186570"/>
            <a:ext cx="138513" cy="654714"/>
          </a:xfrm>
          <a:custGeom>
            <a:avLst/>
            <a:gdLst/>
            <a:ahLst/>
            <a:cxnLst/>
            <a:rect l="l" t="t" r="r" b="b"/>
            <a:pathLst>
              <a:path w="2858" h="13509" extrusionOk="0">
                <a:moveTo>
                  <a:pt x="0" y="1"/>
                </a:moveTo>
                <a:lnTo>
                  <a:pt x="650" y="13508"/>
                </a:lnTo>
                <a:lnTo>
                  <a:pt x="2858" y="13508"/>
                </a:lnTo>
                <a:lnTo>
                  <a:pt x="1874" y="1"/>
                </a:lnTo>
                <a:close/>
              </a:path>
            </a:pathLst>
          </a:custGeom>
          <a:solidFill>
            <a:srgbClr val="121212">
              <a:alpha val="8039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79" name="Picture 78">
            <a:extLst>
              <a:ext uri="{FF2B5EF4-FFF2-40B4-BE49-F238E27FC236}">
                <a16:creationId xmlns:a16="http://schemas.microsoft.com/office/drawing/2014/main" id="{30CB2DF4-D2DE-4367-9BDE-00F6523B03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41021" y="1453455"/>
            <a:ext cx="1922780" cy="2901950"/>
          </a:xfrm>
          <a:prstGeom prst="rect">
            <a:avLst/>
          </a:prstGeom>
        </p:spPr>
      </p:pic>
      <p:pic>
        <p:nvPicPr>
          <p:cNvPr id="80" name="Picture 79">
            <a:extLst>
              <a:ext uri="{FF2B5EF4-FFF2-40B4-BE49-F238E27FC236}">
                <a16:creationId xmlns:a16="http://schemas.microsoft.com/office/drawing/2014/main" id="{0A96A6B4-89B7-48A6-A8D6-4928887704D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100" y="447040"/>
            <a:ext cx="2425065" cy="4249420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" name="Google Shape;788;p54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fontScale="92500" lnSpcReduction="100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2</a:t>
            </a:fld>
            <a:endParaRPr/>
          </a:p>
        </p:txBody>
      </p:sp>
      <p:sp>
        <p:nvSpPr>
          <p:cNvPr id="789" name="Google Shape;789;p54"/>
          <p:cNvSpPr txBox="1">
            <a:spLocks noGrp="1"/>
          </p:cNvSpPr>
          <p:nvPr>
            <p:ph type="title"/>
          </p:nvPr>
        </p:nvSpPr>
        <p:spPr>
          <a:xfrm>
            <a:off x="714000" y="648300"/>
            <a:ext cx="46581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Client – LoginActivity</a:t>
            </a:r>
            <a:endParaRPr dirty="0"/>
          </a:p>
        </p:txBody>
      </p:sp>
      <p:sp>
        <p:nvSpPr>
          <p:cNvPr id="853" name="Google Shape;853;p54"/>
          <p:cNvSpPr/>
          <p:nvPr/>
        </p:nvSpPr>
        <p:spPr>
          <a:xfrm>
            <a:off x="6964466" y="2186570"/>
            <a:ext cx="138513" cy="654714"/>
          </a:xfrm>
          <a:custGeom>
            <a:avLst/>
            <a:gdLst/>
            <a:ahLst/>
            <a:cxnLst/>
            <a:rect l="l" t="t" r="r" b="b"/>
            <a:pathLst>
              <a:path w="2858" h="13509" extrusionOk="0">
                <a:moveTo>
                  <a:pt x="0" y="1"/>
                </a:moveTo>
                <a:lnTo>
                  <a:pt x="650" y="13508"/>
                </a:lnTo>
                <a:lnTo>
                  <a:pt x="2858" y="13508"/>
                </a:lnTo>
                <a:lnTo>
                  <a:pt x="1874" y="1"/>
                </a:lnTo>
                <a:close/>
              </a:path>
            </a:pathLst>
          </a:custGeom>
          <a:solidFill>
            <a:srgbClr val="121212">
              <a:alpha val="8039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9EB4B7A-3EF7-4544-81CB-9D064B5C3B6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007" y="1221752"/>
            <a:ext cx="1761173" cy="308608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CDDFD8D-0D34-458E-AC4F-31B9FE54084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4498" y="1230170"/>
            <a:ext cx="1844040" cy="307922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10FB3D7-399B-4871-A0DA-B976A49B54F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9857" y="1189146"/>
            <a:ext cx="1706243" cy="3111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58356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" name="Google Shape;788;p54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fontScale="92500" lnSpcReduction="100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3</a:t>
            </a:fld>
            <a:endParaRPr/>
          </a:p>
        </p:txBody>
      </p:sp>
      <p:sp>
        <p:nvSpPr>
          <p:cNvPr id="789" name="Google Shape;789;p54"/>
          <p:cNvSpPr txBox="1">
            <a:spLocks noGrp="1"/>
          </p:cNvSpPr>
          <p:nvPr>
            <p:ph type="title"/>
          </p:nvPr>
        </p:nvSpPr>
        <p:spPr>
          <a:xfrm>
            <a:off x="714000" y="648300"/>
            <a:ext cx="46581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Client – LoginActivity</a:t>
            </a:r>
            <a:endParaRPr dirty="0"/>
          </a:p>
        </p:txBody>
      </p:sp>
      <p:sp>
        <p:nvSpPr>
          <p:cNvPr id="853" name="Google Shape;853;p54"/>
          <p:cNvSpPr/>
          <p:nvPr/>
        </p:nvSpPr>
        <p:spPr>
          <a:xfrm>
            <a:off x="6964466" y="2186570"/>
            <a:ext cx="138513" cy="654714"/>
          </a:xfrm>
          <a:custGeom>
            <a:avLst/>
            <a:gdLst/>
            <a:ahLst/>
            <a:cxnLst/>
            <a:rect l="l" t="t" r="r" b="b"/>
            <a:pathLst>
              <a:path w="2858" h="13509" extrusionOk="0">
                <a:moveTo>
                  <a:pt x="0" y="1"/>
                </a:moveTo>
                <a:lnTo>
                  <a:pt x="650" y="13508"/>
                </a:lnTo>
                <a:lnTo>
                  <a:pt x="2858" y="13508"/>
                </a:lnTo>
                <a:lnTo>
                  <a:pt x="1874" y="1"/>
                </a:lnTo>
                <a:close/>
              </a:path>
            </a:pathLst>
          </a:custGeom>
          <a:solidFill>
            <a:srgbClr val="121212">
              <a:alpha val="8039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073EA86-AA54-4910-9DF7-22C7025C2B5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6473" y="1221752"/>
            <a:ext cx="2229096" cy="3079034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B87D98E3-6D97-4F7D-AA4B-28187227F91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8433" y="1194234"/>
            <a:ext cx="1845628" cy="3106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21447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" name="Google Shape;860;p55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fontScale="92500" lnSpcReduction="100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4</a:t>
            </a:fld>
            <a:endParaRPr/>
          </a:p>
        </p:txBody>
      </p:sp>
      <p:sp>
        <p:nvSpPr>
          <p:cNvPr id="861" name="Google Shape;861;p55"/>
          <p:cNvSpPr txBox="1">
            <a:spLocks noGrp="1"/>
          </p:cNvSpPr>
          <p:nvPr>
            <p:ph type="title"/>
          </p:nvPr>
        </p:nvSpPr>
        <p:spPr>
          <a:xfrm>
            <a:off x="714000" y="648300"/>
            <a:ext cx="77133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Comunicare Client-Server</a:t>
            </a:r>
            <a:endParaRPr dirty="0"/>
          </a:p>
        </p:txBody>
      </p:sp>
      <p:sp>
        <p:nvSpPr>
          <p:cNvPr id="862" name="Google Shape;862;p55"/>
          <p:cNvSpPr txBox="1">
            <a:spLocks noGrp="1"/>
          </p:cNvSpPr>
          <p:nvPr>
            <p:ph type="title" idx="2"/>
          </p:nvPr>
        </p:nvSpPr>
        <p:spPr>
          <a:xfrm>
            <a:off x="780806" y="2803534"/>
            <a:ext cx="2194800" cy="457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Socket</a:t>
            </a:r>
            <a:endParaRPr dirty="0"/>
          </a:p>
        </p:txBody>
      </p:sp>
      <p:sp>
        <p:nvSpPr>
          <p:cNvPr id="863" name="Google Shape;863;p55"/>
          <p:cNvSpPr txBox="1">
            <a:spLocks noGrp="1"/>
          </p:cNvSpPr>
          <p:nvPr>
            <p:ph type="subTitle" idx="1"/>
          </p:nvPr>
        </p:nvSpPr>
        <p:spPr>
          <a:xfrm>
            <a:off x="780800" y="3277735"/>
            <a:ext cx="2194800" cy="668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Este folosita clasa Socket pentru stabilirea conexiunii intre client și server</a:t>
            </a:r>
            <a:endParaRPr dirty="0"/>
          </a:p>
        </p:txBody>
      </p:sp>
      <p:sp>
        <p:nvSpPr>
          <p:cNvPr id="864" name="Google Shape;864;p55"/>
          <p:cNvSpPr txBox="1">
            <a:spLocks noGrp="1"/>
          </p:cNvSpPr>
          <p:nvPr>
            <p:ph type="title" idx="3"/>
          </p:nvPr>
        </p:nvSpPr>
        <p:spPr>
          <a:xfrm>
            <a:off x="3470978" y="2803534"/>
            <a:ext cx="2194800" cy="457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PrintWriter</a:t>
            </a:r>
            <a:endParaRPr dirty="0"/>
          </a:p>
        </p:txBody>
      </p:sp>
      <p:sp>
        <p:nvSpPr>
          <p:cNvPr id="865" name="Google Shape;865;p55"/>
          <p:cNvSpPr txBox="1">
            <a:spLocks noGrp="1"/>
          </p:cNvSpPr>
          <p:nvPr>
            <p:ph type="subTitle" idx="4"/>
          </p:nvPr>
        </p:nvSpPr>
        <p:spPr>
          <a:xfrm>
            <a:off x="3470977" y="3277735"/>
            <a:ext cx="2194800" cy="668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Pentru transmiterea unui request către server</a:t>
            </a:r>
            <a:endParaRPr dirty="0"/>
          </a:p>
        </p:txBody>
      </p:sp>
      <p:sp>
        <p:nvSpPr>
          <p:cNvPr id="866" name="Google Shape;866;p55"/>
          <p:cNvSpPr/>
          <p:nvPr/>
        </p:nvSpPr>
        <p:spPr>
          <a:xfrm>
            <a:off x="879775" y="1801724"/>
            <a:ext cx="884700" cy="885000"/>
          </a:xfrm>
          <a:prstGeom prst="ellipse">
            <a:avLst/>
          </a:prstGeom>
          <a:solidFill>
            <a:srgbClr val="5CFFA6">
              <a:alpha val="4356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7" name="Google Shape;867;p55"/>
          <p:cNvSpPr/>
          <p:nvPr/>
        </p:nvSpPr>
        <p:spPr>
          <a:xfrm>
            <a:off x="3569950" y="1801724"/>
            <a:ext cx="884700" cy="885000"/>
          </a:xfrm>
          <a:prstGeom prst="ellipse">
            <a:avLst/>
          </a:prstGeom>
          <a:solidFill>
            <a:srgbClr val="FDFF5C">
              <a:alpha val="4598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8" name="Google Shape;868;p55"/>
          <p:cNvSpPr/>
          <p:nvPr/>
        </p:nvSpPr>
        <p:spPr>
          <a:xfrm>
            <a:off x="6260125" y="1801724"/>
            <a:ext cx="884700" cy="885000"/>
          </a:xfrm>
          <a:prstGeom prst="ellipse">
            <a:avLst/>
          </a:prstGeom>
          <a:solidFill>
            <a:srgbClr val="5CFFF8">
              <a:alpha val="3839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9" name="Google Shape;869;p55"/>
          <p:cNvSpPr txBox="1">
            <a:spLocks noGrp="1"/>
          </p:cNvSpPr>
          <p:nvPr>
            <p:ph type="title" idx="5"/>
          </p:nvPr>
        </p:nvSpPr>
        <p:spPr>
          <a:xfrm>
            <a:off x="6161153" y="2803534"/>
            <a:ext cx="2194800" cy="457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BufferedReader</a:t>
            </a:r>
            <a:endParaRPr dirty="0"/>
          </a:p>
        </p:txBody>
      </p:sp>
      <p:sp>
        <p:nvSpPr>
          <p:cNvPr id="870" name="Google Shape;870;p55"/>
          <p:cNvSpPr txBox="1">
            <a:spLocks noGrp="1"/>
          </p:cNvSpPr>
          <p:nvPr>
            <p:ph type="subTitle" idx="6"/>
          </p:nvPr>
        </p:nvSpPr>
        <p:spPr>
          <a:xfrm>
            <a:off x="6161150" y="3277735"/>
            <a:ext cx="2194800" cy="668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Pentru citirea răspunsului transmis de server</a:t>
            </a:r>
            <a:endParaRPr dirty="0"/>
          </a:p>
        </p:txBody>
      </p:sp>
      <p:grpSp>
        <p:nvGrpSpPr>
          <p:cNvPr id="871" name="Google Shape;871;p55"/>
          <p:cNvGrpSpPr/>
          <p:nvPr/>
        </p:nvGrpSpPr>
        <p:grpSpPr>
          <a:xfrm>
            <a:off x="3797411" y="2029330"/>
            <a:ext cx="429777" cy="429788"/>
            <a:chOff x="5642475" y="1435075"/>
            <a:chExt cx="481975" cy="481825"/>
          </a:xfrm>
        </p:grpSpPr>
        <p:sp>
          <p:nvSpPr>
            <p:cNvPr id="872" name="Google Shape;872;p55"/>
            <p:cNvSpPr/>
            <p:nvPr/>
          </p:nvSpPr>
          <p:spPr>
            <a:xfrm>
              <a:off x="5642475" y="1435075"/>
              <a:ext cx="481975" cy="340675"/>
            </a:xfrm>
            <a:custGeom>
              <a:avLst/>
              <a:gdLst/>
              <a:ahLst/>
              <a:cxnLst/>
              <a:rect l="l" t="t" r="r" b="b"/>
              <a:pathLst>
                <a:path w="19279" h="13627" extrusionOk="0">
                  <a:moveTo>
                    <a:pt x="2262" y="2259"/>
                  </a:moveTo>
                  <a:cubicBezTo>
                    <a:pt x="2883" y="2259"/>
                    <a:pt x="3428" y="2765"/>
                    <a:pt x="3428" y="3389"/>
                  </a:cubicBezTo>
                  <a:lnTo>
                    <a:pt x="3428" y="7342"/>
                  </a:lnTo>
                  <a:cubicBezTo>
                    <a:pt x="3428" y="7366"/>
                    <a:pt x="3434" y="7394"/>
                    <a:pt x="3434" y="7418"/>
                  </a:cubicBezTo>
                  <a:lnTo>
                    <a:pt x="1636" y="6246"/>
                  </a:lnTo>
                  <a:cubicBezTo>
                    <a:pt x="1320" y="6035"/>
                    <a:pt x="1130" y="5683"/>
                    <a:pt x="1133" y="5304"/>
                  </a:cubicBezTo>
                  <a:lnTo>
                    <a:pt x="1133" y="3389"/>
                  </a:lnTo>
                  <a:cubicBezTo>
                    <a:pt x="1133" y="2765"/>
                    <a:pt x="1636" y="2259"/>
                    <a:pt x="2262" y="2259"/>
                  </a:cubicBezTo>
                  <a:close/>
                  <a:moveTo>
                    <a:pt x="17017" y="2259"/>
                  </a:moveTo>
                  <a:cubicBezTo>
                    <a:pt x="17641" y="2259"/>
                    <a:pt x="18147" y="2765"/>
                    <a:pt x="18147" y="3389"/>
                  </a:cubicBezTo>
                  <a:lnTo>
                    <a:pt x="18147" y="5307"/>
                  </a:lnTo>
                  <a:cubicBezTo>
                    <a:pt x="18147" y="5683"/>
                    <a:pt x="17957" y="6035"/>
                    <a:pt x="17644" y="6246"/>
                  </a:cubicBezTo>
                  <a:lnTo>
                    <a:pt x="15843" y="7421"/>
                  </a:lnTo>
                  <a:cubicBezTo>
                    <a:pt x="15843" y="7394"/>
                    <a:pt x="15849" y="7369"/>
                    <a:pt x="15849" y="7342"/>
                  </a:cubicBezTo>
                  <a:lnTo>
                    <a:pt x="15849" y="3389"/>
                  </a:lnTo>
                  <a:cubicBezTo>
                    <a:pt x="15849" y="2765"/>
                    <a:pt x="16394" y="2259"/>
                    <a:pt x="17017" y="2259"/>
                  </a:cubicBezTo>
                  <a:close/>
                  <a:moveTo>
                    <a:pt x="9638" y="2284"/>
                  </a:moveTo>
                  <a:cubicBezTo>
                    <a:pt x="9845" y="2284"/>
                    <a:pt x="10051" y="2381"/>
                    <a:pt x="10146" y="2576"/>
                  </a:cubicBezTo>
                  <a:lnTo>
                    <a:pt x="10883" y="4069"/>
                  </a:lnTo>
                  <a:lnTo>
                    <a:pt x="12534" y="4310"/>
                  </a:lnTo>
                  <a:cubicBezTo>
                    <a:pt x="12994" y="4376"/>
                    <a:pt x="13181" y="4945"/>
                    <a:pt x="12847" y="5274"/>
                  </a:cubicBezTo>
                  <a:lnTo>
                    <a:pt x="11651" y="6439"/>
                  </a:lnTo>
                  <a:lnTo>
                    <a:pt x="11934" y="8080"/>
                  </a:lnTo>
                  <a:cubicBezTo>
                    <a:pt x="11996" y="8445"/>
                    <a:pt x="11705" y="8742"/>
                    <a:pt x="11376" y="8742"/>
                  </a:cubicBezTo>
                  <a:cubicBezTo>
                    <a:pt x="11290" y="8742"/>
                    <a:pt x="11201" y="8721"/>
                    <a:pt x="11115" y="8676"/>
                  </a:cubicBezTo>
                  <a:lnTo>
                    <a:pt x="9637" y="7899"/>
                  </a:lnTo>
                  <a:lnTo>
                    <a:pt x="8161" y="8676"/>
                  </a:lnTo>
                  <a:cubicBezTo>
                    <a:pt x="8076" y="8721"/>
                    <a:pt x="7987" y="8742"/>
                    <a:pt x="7900" y="8742"/>
                  </a:cubicBezTo>
                  <a:cubicBezTo>
                    <a:pt x="7571" y="8742"/>
                    <a:pt x="7280" y="8445"/>
                    <a:pt x="7342" y="8080"/>
                  </a:cubicBezTo>
                  <a:lnTo>
                    <a:pt x="7625" y="6439"/>
                  </a:lnTo>
                  <a:lnTo>
                    <a:pt x="6430" y="5271"/>
                  </a:lnTo>
                  <a:cubicBezTo>
                    <a:pt x="6279" y="5120"/>
                    <a:pt x="6222" y="4897"/>
                    <a:pt x="6288" y="4692"/>
                  </a:cubicBezTo>
                  <a:cubicBezTo>
                    <a:pt x="6355" y="4488"/>
                    <a:pt x="6532" y="4340"/>
                    <a:pt x="6743" y="4310"/>
                  </a:cubicBezTo>
                  <a:lnTo>
                    <a:pt x="8393" y="4069"/>
                  </a:lnTo>
                  <a:lnTo>
                    <a:pt x="9131" y="2576"/>
                  </a:lnTo>
                  <a:cubicBezTo>
                    <a:pt x="9226" y="2381"/>
                    <a:pt x="9432" y="2284"/>
                    <a:pt x="9638" y="2284"/>
                  </a:cubicBezTo>
                  <a:close/>
                  <a:moveTo>
                    <a:pt x="3994" y="1"/>
                  </a:moveTo>
                  <a:cubicBezTo>
                    <a:pt x="3681" y="1"/>
                    <a:pt x="3428" y="254"/>
                    <a:pt x="3428" y="567"/>
                  </a:cubicBezTo>
                  <a:lnTo>
                    <a:pt x="3428" y="1443"/>
                  </a:lnTo>
                  <a:cubicBezTo>
                    <a:pt x="3072" y="1242"/>
                    <a:pt x="2669" y="1133"/>
                    <a:pt x="2262" y="1130"/>
                  </a:cubicBezTo>
                  <a:cubicBezTo>
                    <a:pt x="1013" y="1130"/>
                    <a:pt x="4" y="2142"/>
                    <a:pt x="4" y="3389"/>
                  </a:cubicBezTo>
                  <a:lnTo>
                    <a:pt x="4" y="5307"/>
                  </a:lnTo>
                  <a:cubicBezTo>
                    <a:pt x="1" y="6060"/>
                    <a:pt x="380" y="6767"/>
                    <a:pt x="1010" y="7186"/>
                  </a:cubicBezTo>
                  <a:lnTo>
                    <a:pt x="3681" y="8941"/>
                  </a:lnTo>
                  <a:cubicBezTo>
                    <a:pt x="3690" y="8947"/>
                    <a:pt x="3702" y="8944"/>
                    <a:pt x="3714" y="8950"/>
                  </a:cubicBezTo>
                  <a:cubicBezTo>
                    <a:pt x="4129" y="10107"/>
                    <a:pt x="5006" y="11037"/>
                    <a:pt x="6297" y="11642"/>
                  </a:cubicBezTo>
                  <a:cubicBezTo>
                    <a:pt x="7137" y="12034"/>
                    <a:pt x="7692" y="12817"/>
                    <a:pt x="7866" y="13627"/>
                  </a:cubicBezTo>
                  <a:lnTo>
                    <a:pt x="11386" y="13627"/>
                  </a:lnTo>
                  <a:cubicBezTo>
                    <a:pt x="11504" y="12844"/>
                    <a:pt x="11949" y="12067"/>
                    <a:pt x="12648" y="11676"/>
                  </a:cubicBezTo>
                  <a:cubicBezTo>
                    <a:pt x="14003" y="10908"/>
                    <a:pt x="15027" y="10101"/>
                    <a:pt x="15521" y="8965"/>
                  </a:cubicBezTo>
                  <a:cubicBezTo>
                    <a:pt x="15545" y="8953"/>
                    <a:pt x="15575" y="8956"/>
                    <a:pt x="15599" y="8941"/>
                  </a:cubicBezTo>
                  <a:lnTo>
                    <a:pt x="18273" y="7186"/>
                  </a:lnTo>
                  <a:cubicBezTo>
                    <a:pt x="18899" y="6767"/>
                    <a:pt x="19279" y="6063"/>
                    <a:pt x="19279" y="5307"/>
                  </a:cubicBezTo>
                  <a:lnTo>
                    <a:pt x="19279" y="3389"/>
                  </a:lnTo>
                  <a:cubicBezTo>
                    <a:pt x="19276" y="2142"/>
                    <a:pt x="18267" y="1130"/>
                    <a:pt x="17020" y="1130"/>
                  </a:cubicBezTo>
                  <a:cubicBezTo>
                    <a:pt x="16611" y="1133"/>
                    <a:pt x="16207" y="1242"/>
                    <a:pt x="15852" y="1443"/>
                  </a:cubicBezTo>
                  <a:lnTo>
                    <a:pt x="15852" y="567"/>
                  </a:lnTo>
                  <a:cubicBezTo>
                    <a:pt x="15852" y="254"/>
                    <a:pt x="15599" y="1"/>
                    <a:pt x="15289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  <p:sp>
          <p:nvSpPr>
            <p:cNvPr id="873" name="Google Shape;873;p55"/>
            <p:cNvSpPr/>
            <p:nvPr/>
          </p:nvSpPr>
          <p:spPr>
            <a:xfrm>
              <a:off x="5756375" y="1803975"/>
              <a:ext cx="254100" cy="112925"/>
            </a:xfrm>
            <a:custGeom>
              <a:avLst/>
              <a:gdLst/>
              <a:ahLst/>
              <a:cxnLst/>
              <a:rect l="l" t="t" r="r" b="b"/>
              <a:pathLst>
                <a:path w="10164" h="4517" extrusionOk="0">
                  <a:moveTo>
                    <a:pt x="2259" y="0"/>
                  </a:moveTo>
                  <a:cubicBezTo>
                    <a:pt x="1636" y="0"/>
                    <a:pt x="1130" y="506"/>
                    <a:pt x="1130" y="1129"/>
                  </a:cubicBezTo>
                  <a:lnTo>
                    <a:pt x="1130" y="1695"/>
                  </a:lnTo>
                  <a:lnTo>
                    <a:pt x="2825" y="1695"/>
                  </a:lnTo>
                  <a:cubicBezTo>
                    <a:pt x="3136" y="1695"/>
                    <a:pt x="3389" y="1945"/>
                    <a:pt x="3389" y="2258"/>
                  </a:cubicBezTo>
                  <a:cubicBezTo>
                    <a:pt x="3389" y="2572"/>
                    <a:pt x="3136" y="2825"/>
                    <a:pt x="2825" y="2825"/>
                  </a:cubicBezTo>
                  <a:lnTo>
                    <a:pt x="567" y="2825"/>
                  </a:lnTo>
                  <a:cubicBezTo>
                    <a:pt x="254" y="2825"/>
                    <a:pt x="1" y="3075"/>
                    <a:pt x="1" y="3388"/>
                  </a:cubicBezTo>
                  <a:lnTo>
                    <a:pt x="1" y="3954"/>
                  </a:lnTo>
                  <a:cubicBezTo>
                    <a:pt x="1" y="4264"/>
                    <a:pt x="254" y="4517"/>
                    <a:pt x="567" y="4517"/>
                  </a:cubicBezTo>
                  <a:lnTo>
                    <a:pt x="9601" y="4517"/>
                  </a:lnTo>
                  <a:cubicBezTo>
                    <a:pt x="9911" y="4517"/>
                    <a:pt x="10164" y="4264"/>
                    <a:pt x="10164" y="3954"/>
                  </a:cubicBezTo>
                  <a:lnTo>
                    <a:pt x="10164" y="3388"/>
                  </a:lnTo>
                  <a:cubicBezTo>
                    <a:pt x="10164" y="3075"/>
                    <a:pt x="9911" y="2825"/>
                    <a:pt x="9601" y="2825"/>
                  </a:cubicBezTo>
                  <a:lnTo>
                    <a:pt x="7342" y="2825"/>
                  </a:lnTo>
                  <a:cubicBezTo>
                    <a:pt x="7029" y="2825"/>
                    <a:pt x="6776" y="2572"/>
                    <a:pt x="6776" y="2258"/>
                  </a:cubicBezTo>
                  <a:cubicBezTo>
                    <a:pt x="6776" y="1945"/>
                    <a:pt x="7029" y="1695"/>
                    <a:pt x="7342" y="1695"/>
                  </a:cubicBezTo>
                  <a:lnTo>
                    <a:pt x="9035" y="1695"/>
                  </a:lnTo>
                  <a:lnTo>
                    <a:pt x="9035" y="1129"/>
                  </a:lnTo>
                  <a:cubicBezTo>
                    <a:pt x="9035" y="506"/>
                    <a:pt x="8529" y="0"/>
                    <a:pt x="7905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  <p:sp>
          <p:nvSpPr>
            <p:cNvPr id="874" name="Google Shape;874;p55"/>
            <p:cNvSpPr/>
            <p:nvPr/>
          </p:nvSpPr>
          <p:spPr>
            <a:xfrm>
              <a:off x="5843400" y="1537550"/>
              <a:ext cx="79975" cy="76125"/>
            </a:xfrm>
            <a:custGeom>
              <a:avLst/>
              <a:gdLst/>
              <a:ahLst/>
              <a:cxnLst/>
              <a:rect l="l" t="t" r="r" b="b"/>
              <a:pathLst>
                <a:path w="3199" h="3045" extrusionOk="0">
                  <a:moveTo>
                    <a:pt x="1603" y="0"/>
                  </a:moveTo>
                  <a:lnTo>
                    <a:pt x="1238" y="738"/>
                  </a:lnTo>
                  <a:cubicBezTo>
                    <a:pt x="1157" y="904"/>
                    <a:pt x="998" y="1018"/>
                    <a:pt x="814" y="1045"/>
                  </a:cubicBezTo>
                  <a:lnTo>
                    <a:pt x="1" y="1163"/>
                  </a:lnTo>
                  <a:lnTo>
                    <a:pt x="588" y="1735"/>
                  </a:lnTo>
                  <a:cubicBezTo>
                    <a:pt x="721" y="1864"/>
                    <a:pt x="784" y="2051"/>
                    <a:pt x="751" y="2235"/>
                  </a:cubicBezTo>
                  <a:lnTo>
                    <a:pt x="612" y="3045"/>
                  </a:lnTo>
                  <a:lnTo>
                    <a:pt x="1338" y="2662"/>
                  </a:lnTo>
                  <a:cubicBezTo>
                    <a:pt x="1421" y="2619"/>
                    <a:pt x="1511" y="2597"/>
                    <a:pt x="1601" y="2597"/>
                  </a:cubicBezTo>
                  <a:cubicBezTo>
                    <a:pt x="1691" y="2597"/>
                    <a:pt x="1781" y="2619"/>
                    <a:pt x="1862" y="2662"/>
                  </a:cubicBezTo>
                  <a:lnTo>
                    <a:pt x="2588" y="3045"/>
                  </a:lnTo>
                  <a:lnTo>
                    <a:pt x="2452" y="2235"/>
                  </a:lnTo>
                  <a:cubicBezTo>
                    <a:pt x="2419" y="2051"/>
                    <a:pt x="2479" y="1864"/>
                    <a:pt x="2612" y="1735"/>
                  </a:cubicBezTo>
                  <a:lnTo>
                    <a:pt x="3199" y="1163"/>
                  </a:lnTo>
                  <a:lnTo>
                    <a:pt x="2389" y="1045"/>
                  </a:lnTo>
                  <a:cubicBezTo>
                    <a:pt x="2205" y="1018"/>
                    <a:pt x="2045" y="904"/>
                    <a:pt x="1964" y="735"/>
                  </a:cubicBezTo>
                  <a:lnTo>
                    <a:pt x="1603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</p:grpSp>
      <p:grpSp>
        <p:nvGrpSpPr>
          <p:cNvPr id="875" name="Google Shape;875;p55"/>
          <p:cNvGrpSpPr/>
          <p:nvPr/>
        </p:nvGrpSpPr>
        <p:grpSpPr>
          <a:xfrm>
            <a:off x="6487593" y="2029343"/>
            <a:ext cx="429762" cy="429763"/>
            <a:chOff x="-37804925" y="3953450"/>
            <a:chExt cx="315075" cy="318225"/>
          </a:xfrm>
        </p:grpSpPr>
        <p:sp>
          <p:nvSpPr>
            <p:cNvPr id="876" name="Google Shape;876;p55"/>
            <p:cNvSpPr/>
            <p:nvPr/>
          </p:nvSpPr>
          <p:spPr>
            <a:xfrm>
              <a:off x="-37614300" y="3955025"/>
              <a:ext cx="124450" cy="186200"/>
            </a:xfrm>
            <a:custGeom>
              <a:avLst/>
              <a:gdLst/>
              <a:ahLst/>
              <a:cxnLst/>
              <a:rect l="l" t="t" r="r" b="b"/>
              <a:pathLst>
                <a:path w="4978" h="7448" extrusionOk="0">
                  <a:moveTo>
                    <a:pt x="2489" y="820"/>
                  </a:moveTo>
                  <a:cubicBezTo>
                    <a:pt x="3403" y="820"/>
                    <a:pt x="4127" y="1576"/>
                    <a:pt x="4127" y="2490"/>
                  </a:cubicBezTo>
                  <a:cubicBezTo>
                    <a:pt x="4127" y="3372"/>
                    <a:pt x="3403" y="4128"/>
                    <a:pt x="2489" y="4128"/>
                  </a:cubicBezTo>
                  <a:cubicBezTo>
                    <a:pt x="1575" y="4128"/>
                    <a:pt x="819" y="3372"/>
                    <a:pt x="819" y="2490"/>
                  </a:cubicBezTo>
                  <a:cubicBezTo>
                    <a:pt x="819" y="1576"/>
                    <a:pt x="1575" y="820"/>
                    <a:pt x="2489" y="820"/>
                  </a:cubicBezTo>
                  <a:close/>
                  <a:moveTo>
                    <a:pt x="2489" y="1"/>
                  </a:moveTo>
                  <a:cubicBezTo>
                    <a:pt x="1103" y="1"/>
                    <a:pt x="0" y="1104"/>
                    <a:pt x="0" y="2490"/>
                  </a:cubicBezTo>
                  <a:cubicBezTo>
                    <a:pt x="0" y="3214"/>
                    <a:pt x="315" y="3845"/>
                    <a:pt x="819" y="4317"/>
                  </a:cubicBezTo>
                  <a:lnTo>
                    <a:pt x="819" y="7058"/>
                  </a:lnTo>
                  <a:cubicBezTo>
                    <a:pt x="819" y="7287"/>
                    <a:pt x="1012" y="7448"/>
                    <a:pt x="1225" y="7448"/>
                  </a:cubicBezTo>
                  <a:cubicBezTo>
                    <a:pt x="1334" y="7448"/>
                    <a:pt x="1448" y="7406"/>
                    <a:pt x="1544" y="7310"/>
                  </a:cubicBezTo>
                  <a:lnTo>
                    <a:pt x="2489" y="6365"/>
                  </a:lnTo>
                  <a:lnTo>
                    <a:pt x="3434" y="7310"/>
                  </a:lnTo>
                  <a:cubicBezTo>
                    <a:pt x="3530" y="7406"/>
                    <a:pt x="3640" y="7448"/>
                    <a:pt x="3744" y="7448"/>
                  </a:cubicBezTo>
                  <a:cubicBezTo>
                    <a:pt x="3948" y="7448"/>
                    <a:pt x="4127" y="7287"/>
                    <a:pt x="4127" y="7058"/>
                  </a:cubicBezTo>
                  <a:lnTo>
                    <a:pt x="4127" y="4317"/>
                  </a:lnTo>
                  <a:cubicBezTo>
                    <a:pt x="4663" y="3845"/>
                    <a:pt x="4978" y="3214"/>
                    <a:pt x="4978" y="2490"/>
                  </a:cubicBezTo>
                  <a:cubicBezTo>
                    <a:pt x="4978" y="1104"/>
                    <a:pt x="3875" y="1"/>
                    <a:pt x="2489" y="1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7" name="Google Shape;877;p55"/>
            <p:cNvSpPr/>
            <p:nvPr/>
          </p:nvSpPr>
          <p:spPr>
            <a:xfrm>
              <a:off x="-37761600" y="4230700"/>
              <a:ext cx="270175" cy="40975"/>
            </a:xfrm>
            <a:custGeom>
              <a:avLst/>
              <a:gdLst/>
              <a:ahLst/>
              <a:cxnLst/>
              <a:rect l="l" t="t" r="r" b="b"/>
              <a:pathLst>
                <a:path w="10807" h="1639" extrusionOk="0">
                  <a:moveTo>
                    <a:pt x="1450" y="1"/>
                  </a:moveTo>
                  <a:cubicBezTo>
                    <a:pt x="1292" y="788"/>
                    <a:pt x="662" y="1387"/>
                    <a:pt x="1" y="1639"/>
                  </a:cubicBezTo>
                  <a:lnTo>
                    <a:pt x="8822" y="1639"/>
                  </a:lnTo>
                  <a:cubicBezTo>
                    <a:pt x="9799" y="1639"/>
                    <a:pt x="10649" y="946"/>
                    <a:pt x="10807" y="1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8" name="Google Shape;878;p55"/>
            <p:cNvSpPr/>
            <p:nvPr/>
          </p:nvSpPr>
          <p:spPr>
            <a:xfrm>
              <a:off x="-37804925" y="3953450"/>
              <a:ext cx="274125" cy="295675"/>
            </a:xfrm>
            <a:custGeom>
              <a:avLst/>
              <a:gdLst/>
              <a:ahLst/>
              <a:cxnLst/>
              <a:rect l="l" t="t" r="r" b="b"/>
              <a:pathLst>
                <a:path w="10965" h="11827" extrusionOk="0">
                  <a:moveTo>
                    <a:pt x="379" y="1"/>
                  </a:moveTo>
                  <a:cubicBezTo>
                    <a:pt x="158" y="1"/>
                    <a:pt x="1" y="221"/>
                    <a:pt x="1" y="411"/>
                  </a:cubicBezTo>
                  <a:lnTo>
                    <a:pt x="1" y="10618"/>
                  </a:lnTo>
                  <a:cubicBezTo>
                    <a:pt x="1" y="11280"/>
                    <a:pt x="537" y="11815"/>
                    <a:pt x="1198" y="11815"/>
                  </a:cubicBezTo>
                  <a:cubicBezTo>
                    <a:pt x="1247" y="11823"/>
                    <a:pt x="1295" y="11826"/>
                    <a:pt x="1342" y="11826"/>
                  </a:cubicBezTo>
                  <a:cubicBezTo>
                    <a:pt x="1912" y="11826"/>
                    <a:pt x="2395" y="11318"/>
                    <a:pt x="2395" y="10650"/>
                  </a:cubicBezTo>
                  <a:cubicBezTo>
                    <a:pt x="2395" y="10398"/>
                    <a:pt x="2584" y="10272"/>
                    <a:pt x="2836" y="10272"/>
                  </a:cubicBezTo>
                  <a:lnTo>
                    <a:pt x="10965" y="10272"/>
                  </a:lnTo>
                  <a:lnTo>
                    <a:pt x="10965" y="8255"/>
                  </a:lnTo>
                  <a:cubicBezTo>
                    <a:pt x="10807" y="8161"/>
                    <a:pt x="10650" y="8098"/>
                    <a:pt x="10492" y="7972"/>
                  </a:cubicBezTo>
                  <a:lnTo>
                    <a:pt x="10146" y="7625"/>
                  </a:lnTo>
                  <a:lnTo>
                    <a:pt x="9799" y="7972"/>
                  </a:lnTo>
                  <a:cubicBezTo>
                    <a:pt x="9547" y="8224"/>
                    <a:pt x="9232" y="8318"/>
                    <a:pt x="8917" y="8318"/>
                  </a:cubicBezTo>
                  <a:cubicBezTo>
                    <a:pt x="8255" y="8318"/>
                    <a:pt x="7720" y="7783"/>
                    <a:pt x="7720" y="7058"/>
                  </a:cubicBezTo>
                  <a:lnTo>
                    <a:pt x="7720" y="4664"/>
                  </a:lnTo>
                  <a:cubicBezTo>
                    <a:pt x="7184" y="4065"/>
                    <a:pt x="6869" y="3309"/>
                    <a:pt x="6869" y="2490"/>
                  </a:cubicBezTo>
                  <a:cubicBezTo>
                    <a:pt x="6869" y="1513"/>
                    <a:pt x="7310" y="600"/>
                    <a:pt x="8035" y="1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879" name="Google Shape;879;p55"/>
          <p:cNvGrpSpPr/>
          <p:nvPr/>
        </p:nvGrpSpPr>
        <p:grpSpPr>
          <a:xfrm>
            <a:off x="1107235" y="2029346"/>
            <a:ext cx="429780" cy="429758"/>
            <a:chOff x="4991425" y="3234750"/>
            <a:chExt cx="296175" cy="297225"/>
          </a:xfrm>
        </p:grpSpPr>
        <p:sp>
          <p:nvSpPr>
            <p:cNvPr id="880" name="Google Shape;880;p55"/>
            <p:cNvSpPr/>
            <p:nvPr/>
          </p:nvSpPr>
          <p:spPr>
            <a:xfrm>
              <a:off x="5077275" y="3304450"/>
              <a:ext cx="122100" cy="99275"/>
            </a:xfrm>
            <a:custGeom>
              <a:avLst/>
              <a:gdLst/>
              <a:ahLst/>
              <a:cxnLst/>
              <a:rect l="l" t="t" r="r" b="b"/>
              <a:pathLst>
                <a:path w="4884" h="3971" extrusionOk="0">
                  <a:moveTo>
                    <a:pt x="2426" y="1"/>
                  </a:moveTo>
                  <a:cubicBezTo>
                    <a:pt x="1103" y="1"/>
                    <a:pt x="0" y="1104"/>
                    <a:pt x="0" y="2427"/>
                  </a:cubicBezTo>
                  <a:cubicBezTo>
                    <a:pt x="0" y="3025"/>
                    <a:pt x="190" y="3530"/>
                    <a:pt x="536" y="3971"/>
                  </a:cubicBezTo>
                  <a:cubicBezTo>
                    <a:pt x="820" y="3624"/>
                    <a:pt x="1103" y="3309"/>
                    <a:pt x="1481" y="3057"/>
                  </a:cubicBezTo>
                  <a:cubicBezTo>
                    <a:pt x="1261" y="2805"/>
                    <a:pt x="1103" y="2458"/>
                    <a:pt x="1103" y="2112"/>
                  </a:cubicBezTo>
                  <a:cubicBezTo>
                    <a:pt x="1103" y="1356"/>
                    <a:pt x="1733" y="726"/>
                    <a:pt x="2489" y="726"/>
                  </a:cubicBezTo>
                  <a:cubicBezTo>
                    <a:pt x="3214" y="726"/>
                    <a:pt x="3844" y="1356"/>
                    <a:pt x="3844" y="2112"/>
                  </a:cubicBezTo>
                  <a:cubicBezTo>
                    <a:pt x="3844" y="2458"/>
                    <a:pt x="3687" y="2805"/>
                    <a:pt x="3466" y="3057"/>
                  </a:cubicBezTo>
                  <a:cubicBezTo>
                    <a:pt x="3844" y="3246"/>
                    <a:pt x="4128" y="3561"/>
                    <a:pt x="4317" y="3971"/>
                  </a:cubicBezTo>
                  <a:cubicBezTo>
                    <a:pt x="4695" y="3530"/>
                    <a:pt x="4884" y="3025"/>
                    <a:pt x="4884" y="2427"/>
                  </a:cubicBezTo>
                  <a:cubicBezTo>
                    <a:pt x="4884" y="1104"/>
                    <a:pt x="3781" y="1"/>
                    <a:pt x="2426" y="1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1" name="Google Shape;881;p55"/>
            <p:cNvSpPr/>
            <p:nvPr/>
          </p:nvSpPr>
          <p:spPr>
            <a:xfrm>
              <a:off x="5121375" y="3339900"/>
              <a:ext cx="35475" cy="35475"/>
            </a:xfrm>
            <a:custGeom>
              <a:avLst/>
              <a:gdLst/>
              <a:ahLst/>
              <a:cxnLst/>
              <a:rect l="l" t="t" r="r" b="b"/>
              <a:pathLst>
                <a:path w="1419" h="1419" extrusionOk="0">
                  <a:moveTo>
                    <a:pt x="725" y="1"/>
                  </a:moveTo>
                  <a:cubicBezTo>
                    <a:pt x="316" y="1"/>
                    <a:pt x="1" y="316"/>
                    <a:pt x="1" y="694"/>
                  </a:cubicBezTo>
                  <a:cubicBezTo>
                    <a:pt x="1" y="1103"/>
                    <a:pt x="316" y="1418"/>
                    <a:pt x="725" y="1418"/>
                  </a:cubicBezTo>
                  <a:cubicBezTo>
                    <a:pt x="1103" y="1418"/>
                    <a:pt x="1418" y="1103"/>
                    <a:pt x="1418" y="694"/>
                  </a:cubicBezTo>
                  <a:cubicBezTo>
                    <a:pt x="1418" y="316"/>
                    <a:pt x="1103" y="1"/>
                    <a:pt x="725" y="1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2" name="Google Shape;882;p55"/>
            <p:cNvSpPr/>
            <p:nvPr/>
          </p:nvSpPr>
          <p:spPr>
            <a:xfrm>
              <a:off x="5009550" y="3234750"/>
              <a:ext cx="259150" cy="261125"/>
            </a:xfrm>
            <a:custGeom>
              <a:avLst/>
              <a:gdLst/>
              <a:ahLst/>
              <a:cxnLst/>
              <a:rect l="l" t="t" r="r" b="b"/>
              <a:pathLst>
                <a:path w="10366" h="10445" extrusionOk="0">
                  <a:moveTo>
                    <a:pt x="5198" y="2159"/>
                  </a:moveTo>
                  <a:cubicBezTo>
                    <a:pt x="6931" y="2159"/>
                    <a:pt x="8286" y="3514"/>
                    <a:pt x="8286" y="5246"/>
                  </a:cubicBezTo>
                  <a:cubicBezTo>
                    <a:pt x="8286" y="6916"/>
                    <a:pt x="6931" y="8365"/>
                    <a:pt x="5198" y="8365"/>
                  </a:cubicBezTo>
                  <a:cubicBezTo>
                    <a:pt x="3340" y="8365"/>
                    <a:pt x="2079" y="6822"/>
                    <a:pt x="2079" y="5246"/>
                  </a:cubicBezTo>
                  <a:cubicBezTo>
                    <a:pt x="2079" y="3514"/>
                    <a:pt x="3497" y="2159"/>
                    <a:pt x="5198" y="2159"/>
                  </a:cubicBezTo>
                  <a:close/>
                  <a:moveTo>
                    <a:pt x="5167" y="1"/>
                  </a:moveTo>
                  <a:cubicBezTo>
                    <a:pt x="5088" y="1"/>
                    <a:pt x="5009" y="17"/>
                    <a:pt x="4946" y="48"/>
                  </a:cubicBezTo>
                  <a:lnTo>
                    <a:pt x="4001" y="836"/>
                  </a:lnTo>
                  <a:lnTo>
                    <a:pt x="2773" y="678"/>
                  </a:lnTo>
                  <a:cubicBezTo>
                    <a:pt x="2756" y="675"/>
                    <a:pt x="2739" y="673"/>
                    <a:pt x="2723" y="673"/>
                  </a:cubicBezTo>
                  <a:cubicBezTo>
                    <a:pt x="2583" y="673"/>
                    <a:pt x="2454" y="786"/>
                    <a:pt x="2426" y="899"/>
                  </a:cubicBezTo>
                  <a:lnTo>
                    <a:pt x="1953" y="2033"/>
                  </a:lnTo>
                  <a:lnTo>
                    <a:pt x="819" y="2505"/>
                  </a:lnTo>
                  <a:cubicBezTo>
                    <a:pt x="662" y="2568"/>
                    <a:pt x="567" y="2694"/>
                    <a:pt x="630" y="2852"/>
                  </a:cubicBezTo>
                  <a:lnTo>
                    <a:pt x="788" y="4081"/>
                  </a:lnTo>
                  <a:lnTo>
                    <a:pt x="32" y="5026"/>
                  </a:lnTo>
                  <a:cubicBezTo>
                    <a:pt x="0" y="5183"/>
                    <a:pt x="0" y="5341"/>
                    <a:pt x="63" y="5467"/>
                  </a:cubicBezTo>
                  <a:lnTo>
                    <a:pt x="819" y="6381"/>
                  </a:lnTo>
                  <a:lnTo>
                    <a:pt x="662" y="7609"/>
                  </a:lnTo>
                  <a:cubicBezTo>
                    <a:pt x="630" y="7767"/>
                    <a:pt x="725" y="7924"/>
                    <a:pt x="851" y="7956"/>
                  </a:cubicBezTo>
                  <a:lnTo>
                    <a:pt x="1985" y="8428"/>
                  </a:lnTo>
                  <a:lnTo>
                    <a:pt x="2457" y="9594"/>
                  </a:lnTo>
                  <a:cubicBezTo>
                    <a:pt x="2536" y="9725"/>
                    <a:pt x="2637" y="9791"/>
                    <a:pt x="2741" y="9791"/>
                  </a:cubicBezTo>
                  <a:cubicBezTo>
                    <a:pt x="2762" y="9791"/>
                    <a:pt x="2783" y="9788"/>
                    <a:pt x="2804" y="9783"/>
                  </a:cubicBezTo>
                  <a:lnTo>
                    <a:pt x="4033" y="9626"/>
                  </a:lnTo>
                  <a:lnTo>
                    <a:pt x="4978" y="10382"/>
                  </a:lnTo>
                  <a:cubicBezTo>
                    <a:pt x="5072" y="10413"/>
                    <a:pt x="5104" y="10445"/>
                    <a:pt x="5167" y="10445"/>
                  </a:cubicBezTo>
                  <a:cubicBezTo>
                    <a:pt x="5261" y="10445"/>
                    <a:pt x="5324" y="10413"/>
                    <a:pt x="5387" y="10382"/>
                  </a:cubicBezTo>
                  <a:lnTo>
                    <a:pt x="6333" y="9626"/>
                  </a:lnTo>
                  <a:lnTo>
                    <a:pt x="7530" y="9783"/>
                  </a:lnTo>
                  <a:cubicBezTo>
                    <a:pt x="7687" y="9783"/>
                    <a:pt x="7876" y="9689"/>
                    <a:pt x="7908" y="9594"/>
                  </a:cubicBezTo>
                  <a:lnTo>
                    <a:pt x="8380" y="8428"/>
                  </a:lnTo>
                  <a:lnTo>
                    <a:pt x="9515" y="7956"/>
                  </a:lnTo>
                  <a:cubicBezTo>
                    <a:pt x="9672" y="7893"/>
                    <a:pt x="9735" y="7767"/>
                    <a:pt x="9704" y="7609"/>
                  </a:cubicBezTo>
                  <a:lnTo>
                    <a:pt x="9546" y="6381"/>
                  </a:lnTo>
                  <a:lnTo>
                    <a:pt x="10302" y="5467"/>
                  </a:lnTo>
                  <a:cubicBezTo>
                    <a:pt x="10365" y="5341"/>
                    <a:pt x="10365" y="5120"/>
                    <a:pt x="10302" y="5026"/>
                  </a:cubicBezTo>
                  <a:lnTo>
                    <a:pt x="9546" y="4081"/>
                  </a:lnTo>
                  <a:lnTo>
                    <a:pt x="9704" y="2852"/>
                  </a:lnTo>
                  <a:cubicBezTo>
                    <a:pt x="9735" y="2694"/>
                    <a:pt x="9641" y="2537"/>
                    <a:pt x="9515" y="2505"/>
                  </a:cubicBezTo>
                  <a:lnTo>
                    <a:pt x="8380" y="2033"/>
                  </a:lnTo>
                  <a:lnTo>
                    <a:pt x="7908" y="899"/>
                  </a:lnTo>
                  <a:cubicBezTo>
                    <a:pt x="7826" y="762"/>
                    <a:pt x="7719" y="672"/>
                    <a:pt x="7589" y="672"/>
                  </a:cubicBezTo>
                  <a:cubicBezTo>
                    <a:pt x="7570" y="672"/>
                    <a:pt x="7550" y="674"/>
                    <a:pt x="7530" y="678"/>
                  </a:cubicBezTo>
                  <a:lnTo>
                    <a:pt x="6333" y="836"/>
                  </a:lnTo>
                  <a:lnTo>
                    <a:pt x="5387" y="48"/>
                  </a:lnTo>
                  <a:cubicBezTo>
                    <a:pt x="5324" y="17"/>
                    <a:pt x="5246" y="1"/>
                    <a:pt x="5167" y="1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3" name="Google Shape;883;p55"/>
            <p:cNvSpPr/>
            <p:nvPr/>
          </p:nvSpPr>
          <p:spPr>
            <a:xfrm>
              <a:off x="5105625" y="3391900"/>
              <a:ext cx="66975" cy="34675"/>
            </a:xfrm>
            <a:custGeom>
              <a:avLst/>
              <a:gdLst/>
              <a:ahLst/>
              <a:cxnLst/>
              <a:rect l="l" t="t" r="r" b="b"/>
              <a:pathLst>
                <a:path w="2679" h="1387" extrusionOk="0">
                  <a:moveTo>
                    <a:pt x="1355" y="0"/>
                  </a:moveTo>
                  <a:cubicBezTo>
                    <a:pt x="725" y="0"/>
                    <a:pt x="190" y="441"/>
                    <a:pt x="1" y="977"/>
                  </a:cubicBezTo>
                  <a:cubicBezTo>
                    <a:pt x="410" y="1229"/>
                    <a:pt x="820" y="1386"/>
                    <a:pt x="1355" y="1386"/>
                  </a:cubicBezTo>
                  <a:cubicBezTo>
                    <a:pt x="1859" y="1386"/>
                    <a:pt x="2301" y="1229"/>
                    <a:pt x="2679" y="977"/>
                  </a:cubicBezTo>
                  <a:cubicBezTo>
                    <a:pt x="2521" y="410"/>
                    <a:pt x="1985" y="0"/>
                    <a:pt x="1355" y="0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4" name="Google Shape;884;p55"/>
            <p:cNvSpPr/>
            <p:nvPr/>
          </p:nvSpPr>
          <p:spPr>
            <a:xfrm>
              <a:off x="5192275" y="3443075"/>
              <a:ext cx="95325" cy="86975"/>
            </a:xfrm>
            <a:custGeom>
              <a:avLst/>
              <a:gdLst/>
              <a:ahLst/>
              <a:cxnLst/>
              <a:rect l="l" t="t" r="r" b="b"/>
              <a:pathLst>
                <a:path w="3813" h="3479" extrusionOk="0">
                  <a:moveTo>
                    <a:pt x="2867" y="1"/>
                  </a:moveTo>
                  <a:cubicBezTo>
                    <a:pt x="2741" y="127"/>
                    <a:pt x="2647" y="221"/>
                    <a:pt x="2489" y="284"/>
                  </a:cubicBezTo>
                  <a:lnTo>
                    <a:pt x="1607" y="631"/>
                  </a:lnTo>
                  <a:lnTo>
                    <a:pt x="1260" y="1482"/>
                  </a:lnTo>
                  <a:cubicBezTo>
                    <a:pt x="1103" y="1891"/>
                    <a:pt x="693" y="2112"/>
                    <a:pt x="284" y="2112"/>
                  </a:cubicBezTo>
                  <a:lnTo>
                    <a:pt x="158" y="2112"/>
                  </a:lnTo>
                  <a:lnTo>
                    <a:pt x="0" y="2080"/>
                  </a:lnTo>
                  <a:lnTo>
                    <a:pt x="1166" y="3372"/>
                  </a:lnTo>
                  <a:cubicBezTo>
                    <a:pt x="1237" y="3443"/>
                    <a:pt x="1343" y="3478"/>
                    <a:pt x="1445" y="3478"/>
                  </a:cubicBezTo>
                  <a:cubicBezTo>
                    <a:pt x="1479" y="3478"/>
                    <a:pt x="1512" y="3474"/>
                    <a:pt x="1544" y="3466"/>
                  </a:cubicBezTo>
                  <a:cubicBezTo>
                    <a:pt x="1638" y="3403"/>
                    <a:pt x="1764" y="3340"/>
                    <a:pt x="1764" y="3183"/>
                  </a:cubicBezTo>
                  <a:lnTo>
                    <a:pt x="2080" y="1639"/>
                  </a:lnTo>
                  <a:lnTo>
                    <a:pt x="3497" y="1324"/>
                  </a:lnTo>
                  <a:cubicBezTo>
                    <a:pt x="3532" y="1338"/>
                    <a:pt x="3563" y="1344"/>
                    <a:pt x="3592" y="1344"/>
                  </a:cubicBezTo>
                  <a:cubicBezTo>
                    <a:pt x="3693" y="1344"/>
                    <a:pt x="3756" y="1265"/>
                    <a:pt x="3781" y="1167"/>
                  </a:cubicBezTo>
                  <a:cubicBezTo>
                    <a:pt x="3812" y="1072"/>
                    <a:pt x="3781" y="946"/>
                    <a:pt x="3686" y="820"/>
                  </a:cubicBezTo>
                  <a:lnTo>
                    <a:pt x="2867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5" name="Google Shape;885;p55"/>
            <p:cNvSpPr/>
            <p:nvPr/>
          </p:nvSpPr>
          <p:spPr>
            <a:xfrm>
              <a:off x="4991425" y="3444650"/>
              <a:ext cx="95325" cy="87325"/>
            </a:xfrm>
            <a:custGeom>
              <a:avLst/>
              <a:gdLst/>
              <a:ahLst/>
              <a:cxnLst/>
              <a:rect l="l" t="t" r="r" b="b"/>
              <a:pathLst>
                <a:path w="3813" h="3493" extrusionOk="0">
                  <a:moveTo>
                    <a:pt x="946" y="1"/>
                  </a:moveTo>
                  <a:lnTo>
                    <a:pt x="126" y="851"/>
                  </a:lnTo>
                  <a:cubicBezTo>
                    <a:pt x="0" y="851"/>
                    <a:pt x="0" y="1009"/>
                    <a:pt x="32" y="1104"/>
                  </a:cubicBezTo>
                  <a:cubicBezTo>
                    <a:pt x="95" y="1230"/>
                    <a:pt x="158" y="1324"/>
                    <a:pt x="315" y="1356"/>
                  </a:cubicBezTo>
                  <a:lnTo>
                    <a:pt x="1733" y="1671"/>
                  </a:lnTo>
                  <a:lnTo>
                    <a:pt x="2048" y="3214"/>
                  </a:lnTo>
                  <a:cubicBezTo>
                    <a:pt x="2080" y="3309"/>
                    <a:pt x="2174" y="3435"/>
                    <a:pt x="2300" y="3466"/>
                  </a:cubicBezTo>
                  <a:cubicBezTo>
                    <a:pt x="2328" y="3485"/>
                    <a:pt x="2361" y="3492"/>
                    <a:pt x="2396" y="3492"/>
                  </a:cubicBezTo>
                  <a:cubicBezTo>
                    <a:pt x="2482" y="3492"/>
                    <a:pt x="2580" y="3448"/>
                    <a:pt x="2647" y="3403"/>
                  </a:cubicBezTo>
                  <a:lnTo>
                    <a:pt x="3813" y="2112"/>
                  </a:lnTo>
                  <a:lnTo>
                    <a:pt x="3813" y="2112"/>
                  </a:lnTo>
                  <a:lnTo>
                    <a:pt x="3624" y="2143"/>
                  </a:lnTo>
                  <a:lnTo>
                    <a:pt x="3561" y="2143"/>
                  </a:lnTo>
                  <a:cubicBezTo>
                    <a:pt x="3119" y="2143"/>
                    <a:pt x="2773" y="1891"/>
                    <a:pt x="2552" y="1513"/>
                  </a:cubicBezTo>
                  <a:lnTo>
                    <a:pt x="2206" y="631"/>
                  </a:lnTo>
                  <a:lnTo>
                    <a:pt x="1355" y="284"/>
                  </a:lnTo>
                  <a:cubicBezTo>
                    <a:pt x="1198" y="221"/>
                    <a:pt x="1072" y="127"/>
                    <a:pt x="946" y="1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" name="Google Shape;993;p60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fontScale="925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5</a:t>
            </a:fld>
            <a:endParaRPr/>
          </a:p>
        </p:txBody>
      </p:sp>
      <p:sp>
        <p:nvSpPr>
          <p:cNvPr id="994" name="Google Shape;994;p60"/>
          <p:cNvSpPr txBox="1">
            <a:spLocks noGrp="1"/>
          </p:cNvSpPr>
          <p:nvPr>
            <p:ph type="title"/>
          </p:nvPr>
        </p:nvSpPr>
        <p:spPr>
          <a:xfrm>
            <a:off x="714000" y="648300"/>
            <a:ext cx="77133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Permisiuni aplicație</a:t>
            </a:r>
            <a:endParaRPr dirty="0"/>
          </a:p>
        </p:txBody>
      </p:sp>
      <p:sp>
        <p:nvSpPr>
          <p:cNvPr id="995" name="Google Shape;995;p60"/>
          <p:cNvSpPr txBox="1">
            <a:spLocks noGrp="1"/>
          </p:cNvSpPr>
          <p:nvPr>
            <p:ph type="title" idx="2"/>
          </p:nvPr>
        </p:nvSpPr>
        <p:spPr>
          <a:xfrm>
            <a:off x="2262488" y="1931473"/>
            <a:ext cx="6310011" cy="457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err="1"/>
              <a:t>android.permission.INTERNET</a:t>
            </a:r>
            <a:endParaRPr lang="en-US" dirty="0"/>
          </a:p>
        </p:txBody>
      </p:sp>
      <p:sp>
        <p:nvSpPr>
          <p:cNvPr id="997" name="Google Shape;997;p60"/>
          <p:cNvSpPr txBox="1">
            <a:spLocks noGrp="1"/>
          </p:cNvSpPr>
          <p:nvPr>
            <p:ph type="title" idx="3"/>
          </p:nvPr>
        </p:nvSpPr>
        <p:spPr>
          <a:xfrm>
            <a:off x="2253661" y="3463421"/>
            <a:ext cx="6310010" cy="457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err="1"/>
              <a:t>android.permission.ACCESS_NETWORK_STATE</a:t>
            </a:r>
            <a:endParaRPr dirty="0"/>
          </a:p>
        </p:txBody>
      </p:sp>
      <p:sp>
        <p:nvSpPr>
          <p:cNvPr id="1003" name="Google Shape;1003;p60"/>
          <p:cNvSpPr/>
          <p:nvPr/>
        </p:nvSpPr>
        <p:spPr>
          <a:xfrm>
            <a:off x="1216556" y="1731598"/>
            <a:ext cx="884700" cy="885000"/>
          </a:xfrm>
          <a:prstGeom prst="ellipse">
            <a:avLst/>
          </a:prstGeom>
          <a:solidFill>
            <a:srgbClr val="5CFFA6">
              <a:alpha val="4356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05" name="Google Shape;1005;p60"/>
          <p:cNvSpPr/>
          <p:nvPr/>
        </p:nvSpPr>
        <p:spPr>
          <a:xfrm>
            <a:off x="1216556" y="3235796"/>
            <a:ext cx="884700" cy="885000"/>
          </a:xfrm>
          <a:prstGeom prst="ellipse">
            <a:avLst/>
          </a:prstGeom>
          <a:solidFill>
            <a:srgbClr val="FDFF5C">
              <a:alpha val="4598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007" name="Google Shape;1007;p60"/>
          <p:cNvGrpSpPr/>
          <p:nvPr/>
        </p:nvGrpSpPr>
        <p:grpSpPr>
          <a:xfrm>
            <a:off x="1444017" y="1959221"/>
            <a:ext cx="429779" cy="429752"/>
            <a:chOff x="6218026" y="4084342"/>
            <a:chExt cx="394764" cy="393979"/>
          </a:xfrm>
        </p:grpSpPr>
        <p:sp>
          <p:nvSpPr>
            <p:cNvPr id="1008" name="Google Shape;1008;p60"/>
            <p:cNvSpPr/>
            <p:nvPr/>
          </p:nvSpPr>
          <p:spPr>
            <a:xfrm>
              <a:off x="6218026" y="4084342"/>
              <a:ext cx="394764" cy="324205"/>
            </a:xfrm>
            <a:custGeom>
              <a:avLst/>
              <a:gdLst/>
              <a:ahLst/>
              <a:cxnLst/>
              <a:rect l="l" t="t" r="r" b="b"/>
              <a:pathLst>
                <a:path w="11861" h="9741" extrusionOk="0">
                  <a:moveTo>
                    <a:pt x="5573" y="6621"/>
                  </a:moveTo>
                  <a:lnTo>
                    <a:pt x="5573" y="7312"/>
                  </a:lnTo>
                  <a:lnTo>
                    <a:pt x="4192" y="7312"/>
                  </a:lnTo>
                  <a:lnTo>
                    <a:pt x="4192" y="6621"/>
                  </a:lnTo>
                  <a:close/>
                  <a:moveTo>
                    <a:pt x="7669" y="6621"/>
                  </a:moveTo>
                  <a:lnTo>
                    <a:pt x="7669" y="7312"/>
                  </a:lnTo>
                  <a:lnTo>
                    <a:pt x="6288" y="7312"/>
                  </a:lnTo>
                  <a:lnTo>
                    <a:pt x="6288" y="6621"/>
                  </a:lnTo>
                  <a:close/>
                  <a:moveTo>
                    <a:pt x="2453" y="5907"/>
                  </a:moveTo>
                  <a:cubicBezTo>
                    <a:pt x="3025" y="5907"/>
                    <a:pt x="3501" y="6383"/>
                    <a:pt x="3501" y="6954"/>
                  </a:cubicBezTo>
                  <a:cubicBezTo>
                    <a:pt x="3501" y="7550"/>
                    <a:pt x="3025" y="8002"/>
                    <a:pt x="2453" y="8002"/>
                  </a:cubicBezTo>
                  <a:cubicBezTo>
                    <a:pt x="1882" y="8002"/>
                    <a:pt x="1406" y="7550"/>
                    <a:pt x="1406" y="6954"/>
                  </a:cubicBezTo>
                  <a:cubicBezTo>
                    <a:pt x="1406" y="6383"/>
                    <a:pt x="1882" y="5907"/>
                    <a:pt x="2453" y="5907"/>
                  </a:cubicBezTo>
                  <a:close/>
                  <a:moveTo>
                    <a:pt x="9764" y="5930"/>
                  </a:moveTo>
                  <a:lnTo>
                    <a:pt x="9764" y="6621"/>
                  </a:lnTo>
                  <a:lnTo>
                    <a:pt x="10455" y="6621"/>
                  </a:lnTo>
                  <a:lnTo>
                    <a:pt x="10455" y="7312"/>
                  </a:lnTo>
                  <a:lnTo>
                    <a:pt x="9764" y="7312"/>
                  </a:lnTo>
                  <a:lnTo>
                    <a:pt x="9764" y="8002"/>
                  </a:lnTo>
                  <a:lnTo>
                    <a:pt x="9074" y="8002"/>
                  </a:lnTo>
                  <a:lnTo>
                    <a:pt x="9074" y="7312"/>
                  </a:lnTo>
                  <a:lnTo>
                    <a:pt x="8359" y="7312"/>
                  </a:lnTo>
                  <a:lnTo>
                    <a:pt x="8359" y="6621"/>
                  </a:lnTo>
                  <a:lnTo>
                    <a:pt x="9074" y="6621"/>
                  </a:lnTo>
                  <a:lnTo>
                    <a:pt x="9074" y="5930"/>
                  </a:lnTo>
                  <a:close/>
                  <a:moveTo>
                    <a:pt x="2096" y="1"/>
                  </a:moveTo>
                  <a:lnTo>
                    <a:pt x="2096" y="691"/>
                  </a:lnTo>
                  <a:lnTo>
                    <a:pt x="9764" y="691"/>
                  </a:lnTo>
                  <a:cubicBezTo>
                    <a:pt x="9955" y="691"/>
                    <a:pt x="10122" y="858"/>
                    <a:pt x="10122" y="1048"/>
                  </a:cubicBezTo>
                  <a:cubicBezTo>
                    <a:pt x="10122" y="1239"/>
                    <a:pt x="9955" y="1382"/>
                    <a:pt x="9764" y="1382"/>
                  </a:cubicBezTo>
                  <a:lnTo>
                    <a:pt x="6621" y="1382"/>
                  </a:lnTo>
                  <a:cubicBezTo>
                    <a:pt x="6049" y="1382"/>
                    <a:pt x="5573" y="1858"/>
                    <a:pt x="5573" y="2430"/>
                  </a:cubicBezTo>
                  <a:lnTo>
                    <a:pt x="5573" y="2787"/>
                  </a:lnTo>
                  <a:lnTo>
                    <a:pt x="5240" y="2787"/>
                  </a:lnTo>
                  <a:lnTo>
                    <a:pt x="5240" y="4168"/>
                  </a:lnTo>
                  <a:lnTo>
                    <a:pt x="3811" y="4168"/>
                  </a:lnTo>
                  <a:cubicBezTo>
                    <a:pt x="3454" y="3525"/>
                    <a:pt x="2787" y="3120"/>
                    <a:pt x="2025" y="3120"/>
                  </a:cubicBezTo>
                  <a:cubicBezTo>
                    <a:pt x="1477" y="3120"/>
                    <a:pt x="953" y="3358"/>
                    <a:pt x="572" y="3763"/>
                  </a:cubicBezTo>
                  <a:cubicBezTo>
                    <a:pt x="191" y="4144"/>
                    <a:pt x="0" y="4668"/>
                    <a:pt x="24" y="5240"/>
                  </a:cubicBezTo>
                  <a:lnTo>
                    <a:pt x="215" y="9741"/>
                  </a:lnTo>
                  <a:lnTo>
                    <a:pt x="3858" y="9741"/>
                  </a:lnTo>
                  <a:lnTo>
                    <a:pt x="3858" y="9050"/>
                  </a:lnTo>
                  <a:lnTo>
                    <a:pt x="8002" y="9050"/>
                  </a:lnTo>
                  <a:lnTo>
                    <a:pt x="8002" y="9741"/>
                  </a:lnTo>
                  <a:lnTo>
                    <a:pt x="11646" y="9741"/>
                  </a:lnTo>
                  <a:lnTo>
                    <a:pt x="11836" y="5240"/>
                  </a:lnTo>
                  <a:cubicBezTo>
                    <a:pt x="11860" y="4668"/>
                    <a:pt x="11670" y="4144"/>
                    <a:pt x="11289" y="3763"/>
                  </a:cubicBezTo>
                  <a:cubicBezTo>
                    <a:pt x="10908" y="3358"/>
                    <a:pt x="10384" y="3120"/>
                    <a:pt x="9836" y="3120"/>
                  </a:cubicBezTo>
                  <a:cubicBezTo>
                    <a:pt x="9074" y="3120"/>
                    <a:pt x="8407" y="3525"/>
                    <a:pt x="8050" y="4168"/>
                  </a:cubicBezTo>
                  <a:lnTo>
                    <a:pt x="6621" y="4168"/>
                  </a:lnTo>
                  <a:lnTo>
                    <a:pt x="6621" y="2787"/>
                  </a:lnTo>
                  <a:lnTo>
                    <a:pt x="6288" y="2787"/>
                  </a:lnTo>
                  <a:lnTo>
                    <a:pt x="6288" y="2430"/>
                  </a:lnTo>
                  <a:cubicBezTo>
                    <a:pt x="6288" y="2239"/>
                    <a:pt x="6430" y="2096"/>
                    <a:pt x="6621" y="2096"/>
                  </a:cubicBezTo>
                  <a:lnTo>
                    <a:pt x="9764" y="2096"/>
                  </a:lnTo>
                  <a:cubicBezTo>
                    <a:pt x="10336" y="2096"/>
                    <a:pt x="10812" y="1620"/>
                    <a:pt x="10812" y="1048"/>
                  </a:cubicBezTo>
                  <a:cubicBezTo>
                    <a:pt x="10812" y="477"/>
                    <a:pt x="10336" y="1"/>
                    <a:pt x="9764" y="1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9" name="Google Shape;1009;p60"/>
            <p:cNvSpPr/>
            <p:nvPr/>
          </p:nvSpPr>
          <p:spPr>
            <a:xfrm>
              <a:off x="6287789" y="4304682"/>
              <a:ext cx="22998" cy="23031"/>
            </a:xfrm>
            <a:custGeom>
              <a:avLst/>
              <a:gdLst/>
              <a:ahLst/>
              <a:cxnLst/>
              <a:rect l="l" t="t" r="r" b="b"/>
              <a:pathLst>
                <a:path w="691" h="692" extrusionOk="0">
                  <a:moveTo>
                    <a:pt x="357" y="1"/>
                  </a:moveTo>
                  <a:cubicBezTo>
                    <a:pt x="167" y="1"/>
                    <a:pt x="0" y="144"/>
                    <a:pt x="0" y="334"/>
                  </a:cubicBezTo>
                  <a:cubicBezTo>
                    <a:pt x="0" y="525"/>
                    <a:pt x="167" y="692"/>
                    <a:pt x="357" y="692"/>
                  </a:cubicBezTo>
                  <a:cubicBezTo>
                    <a:pt x="548" y="692"/>
                    <a:pt x="691" y="525"/>
                    <a:pt x="691" y="334"/>
                  </a:cubicBezTo>
                  <a:cubicBezTo>
                    <a:pt x="691" y="144"/>
                    <a:pt x="548" y="1"/>
                    <a:pt x="357" y="1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0" name="Google Shape;1010;p60"/>
            <p:cNvSpPr/>
            <p:nvPr/>
          </p:nvSpPr>
          <p:spPr>
            <a:xfrm>
              <a:off x="6486726" y="4432325"/>
              <a:ext cx="116555" cy="45996"/>
            </a:xfrm>
            <a:custGeom>
              <a:avLst/>
              <a:gdLst/>
              <a:ahLst/>
              <a:cxnLst/>
              <a:rect l="l" t="t" r="r" b="b"/>
              <a:pathLst>
                <a:path w="3502" h="1382" extrusionOk="0">
                  <a:moveTo>
                    <a:pt x="1" y="0"/>
                  </a:moveTo>
                  <a:cubicBezTo>
                    <a:pt x="72" y="333"/>
                    <a:pt x="239" y="643"/>
                    <a:pt x="501" y="881"/>
                  </a:cubicBezTo>
                  <a:cubicBezTo>
                    <a:pt x="834" y="1215"/>
                    <a:pt x="1287" y="1381"/>
                    <a:pt x="1763" y="1381"/>
                  </a:cubicBezTo>
                  <a:cubicBezTo>
                    <a:pt x="2596" y="1381"/>
                    <a:pt x="3311" y="786"/>
                    <a:pt x="3501" y="0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1" name="Google Shape;1011;p60"/>
            <p:cNvSpPr/>
            <p:nvPr/>
          </p:nvSpPr>
          <p:spPr>
            <a:xfrm>
              <a:off x="6227545" y="4432325"/>
              <a:ext cx="116522" cy="45996"/>
            </a:xfrm>
            <a:custGeom>
              <a:avLst/>
              <a:gdLst/>
              <a:ahLst/>
              <a:cxnLst/>
              <a:rect l="l" t="t" r="r" b="b"/>
              <a:pathLst>
                <a:path w="3501" h="1382" extrusionOk="0">
                  <a:moveTo>
                    <a:pt x="0" y="0"/>
                  </a:moveTo>
                  <a:cubicBezTo>
                    <a:pt x="191" y="786"/>
                    <a:pt x="905" y="1381"/>
                    <a:pt x="1739" y="1381"/>
                  </a:cubicBezTo>
                  <a:lnTo>
                    <a:pt x="1763" y="1381"/>
                  </a:lnTo>
                  <a:cubicBezTo>
                    <a:pt x="2239" y="1381"/>
                    <a:pt x="2667" y="1215"/>
                    <a:pt x="3001" y="881"/>
                  </a:cubicBezTo>
                  <a:cubicBezTo>
                    <a:pt x="3263" y="643"/>
                    <a:pt x="3430" y="333"/>
                    <a:pt x="3501" y="0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012" name="Google Shape;1012;p60"/>
          <p:cNvGrpSpPr/>
          <p:nvPr/>
        </p:nvGrpSpPr>
        <p:grpSpPr>
          <a:xfrm>
            <a:off x="1444017" y="3463421"/>
            <a:ext cx="429779" cy="429749"/>
            <a:chOff x="5487898" y="3430414"/>
            <a:chExt cx="394764" cy="393976"/>
          </a:xfrm>
        </p:grpSpPr>
        <p:sp>
          <p:nvSpPr>
            <p:cNvPr id="1013" name="Google Shape;1013;p60"/>
            <p:cNvSpPr/>
            <p:nvPr/>
          </p:nvSpPr>
          <p:spPr>
            <a:xfrm>
              <a:off x="5487898" y="3430414"/>
              <a:ext cx="394764" cy="255243"/>
            </a:xfrm>
            <a:custGeom>
              <a:avLst/>
              <a:gdLst/>
              <a:ahLst/>
              <a:cxnLst/>
              <a:rect l="l" t="t" r="r" b="b"/>
              <a:pathLst>
                <a:path w="11861" h="7669" extrusionOk="0">
                  <a:moveTo>
                    <a:pt x="4120" y="1"/>
                  </a:moveTo>
                  <a:lnTo>
                    <a:pt x="2168" y="382"/>
                  </a:lnTo>
                  <a:lnTo>
                    <a:pt x="786" y="5907"/>
                  </a:lnTo>
                  <a:lnTo>
                    <a:pt x="1" y="5907"/>
                  </a:lnTo>
                  <a:lnTo>
                    <a:pt x="1" y="7669"/>
                  </a:lnTo>
                  <a:lnTo>
                    <a:pt x="11860" y="7669"/>
                  </a:lnTo>
                  <a:lnTo>
                    <a:pt x="11860" y="5907"/>
                  </a:lnTo>
                  <a:lnTo>
                    <a:pt x="11074" y="5907"/>
                  </a:lnTo>
                  <a:lnTo>
                    <a:pt x="9693" y="382"/>
                  </a:lnTo>
                  <a:lnTo>
                    <a:pt x="7740" y="1"/>
                  </a:lnTo>
                  <a:lnTo>
                    <a:pt x="7597" y="691"/>
                  </a:lnTo>
                  <a:lnTo>
                    <a:pt x="9121" y="977"/>
                  </a:lnTo>
                  <a:lnTo>
                    <a:pt x="10360" y="5907"/>
                  </a:lnTo>
                  <a:lnTo>
                    <a:pt x="1501" y="5907"/>
                  </a:lnTo>
                  <a:lnTo>
                    <a:pt x="2739" y="977"/>
                  </a:lnTo>
                  <a:lnTo>
                    <a:pt x="4263" y="691"/>
                  </a:lnTo>
                  <a:lnTo>
                    <a:pt x="4120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4" name="Google Shape;1014;p60"/>
            <p:cNvSpPr/>
            <p:nvPr/>
          </p:nvSpPr>
          <p:spPr>
            <a:xfrm>
              <a:off x="5511663" y="3708634"/>
              <a:ext cx="347203" cy="115757"/>
            </a:xfrm>
            <a:custGeom>
              <a:avLst/>
              <a:gdLst/>
              <a:ahLst/>
              <a:cxnLst/>
              <a:rect l="l" t="t" r="r" b="b"/>
              <a:pathLst>
                <a:path w="10432" h="3478" extrusionOk="0">
                  <a:moveTo>
                    <a:pt x="1" y="1"/>
                  </a:moveTo>
                  <a:lnTo>
                    <a:pt x="1" y="691"/>
                  </a:lnTo>
                  <a:lnTo>
                    <a:pt x="1739" y="691"/>
                  </a:lnTo>
                  <a:lnTo>
                    <a:pt x="1739" y="1382"/>
                  </a:lnTo>
                  <a:lnTo>
                    <a:pt x="1" y="1382"/>
                  </a:lnTo>
                  <a:lnTo>
                    <a:pt x="1" y="3477"/>
                  </a:lnTo>
                  <a:lnTo>
                    <a:pt x="4264" y="3477"/>
                  </a:lnTo>
                  <a:lnTo>
                    <a:pt x="4478" y="2096"/>
                  </a:lnTo>
                  <a:lnTo>
                    <a:pt x="5955" y="2096"/>
                  </a:lnTo>
                  <a:lnTo>
                    <a:pt x="6169" y="3477"/>
                  </a:lnTo>
                  <a:lnTo>
                    <a:pt x="10432" y="3477"/>
                  </a:lnTo>
                  <a:lnTo>
                    <a:pt x="10432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5" name="Google Shape;1015;p60"/>
            <p:cNvSpPr/>
            <p:nvPr/>
          </p:nvSpPr>
          <p:spPr>
            <a:xfrm>
              <a:off x="5487898" y="3731633"/>
              <a:ext cx="23797" cy="22998"/>
            </a:xfrm>
            <a:custGeom>
              <a:avLst/>
              <a:gdLst/>
              <a:ahLst/>
              <a:cxnLst/>
              <a:rect l="l" t="t" r="r" b="b"/>
              <a:pathLst>
                <a:path w="715" h="691" extrusionOk="0">
                  <a:moveTo>
                    <a:pt x="1" y="0"/>
                  </a:moveTo>
                  <a:lnTo>
                    <a:pt x="1" y="691"/>
                  </a:lnTo>
                  <a:lnTo>
                    <a:pt x="715" y="691"/>
                  </a:lnTo>
                  <a:lnTo>
                    <a:pt x="71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" name="Google Shape;1034;p61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fontScale="925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6</a:t>
            </a:fld>
            <a:endParaRPr/>
          </a:p>
        </p:txBody>
      </p:sp>
      <p:sp>
        <p:nvSpPr>
          <p:cNvPr id="1035" name="Google Shape;1035;p61"/>
          <p:cNvSpPr txBox="1">
            <a:spLocks noGrp="1"/>
          </p:cNvSpPr>
          <p:nvPr>
            <p:ph type="title"/>
          </p:nvPr>
        </p:nvSpPr>
        <p:spPr>
          <a:xfrm>
            <a:off x="714000" y="648300"/>
            <a:ext cx="77133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Bibliografie</a:t>
            </a:r>
            <a:endParaRPr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0F3438F-9C37-4ED1-92E6-C86D0A52CE88}"/>
              </a:ext>
            </a:extLst>
          </p:cNvPr>
          <p:cNvSpPr txBox="1"/>
          <p:nvPr/>
        </p:nvSpPr>
        <p:spPr>
          <a:xfrm>
            <a:off x="673020" y="1586865"/>
            <a:ext cx="7795259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o-RO" dirty="0">
                <a:solidFill>
                  <a:schemeClr val="bg1"/>
                </a:solidFill>
              </a:rPr>
              <a:t>Documentația Android: </a:t>
            </a:r>
            <a:r>
              <a:rPr lang="ro-RO" sz="1800" u="sng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hlinkClick r:id="rId3"/>
              </a:rPr>
              <a:t>https://developer.android.com/docs</a:t>
            </a:r>
            <a:r>
              <a:rPr lang="ro-RO" dirty="0">
                <a:solidFill>
                  <a:schemeClr val="bg1"/>
                </a:solidFill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o-RO" dirty="0">
                <a:solidFill>
                  <a:schemeClr val="bg1"/>
                </a:solidFill>
              </a:rPr>
              <a:t>View Binding: </a:t>
            </a:r>
            <a:r>
              <a:rPr lang="ro-RO" sz="1800" u="sng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hlinkClick r:id="rId4"/>
              </a:rPr>
              <a:t>https://www.youtube.com/watch?v=omml4lK_b-A</a:t>
            </a:r>
            <a:endParaRPr lang="ro-RO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o-RO" dirty="0">
                <a:solidFill>
                  <a:schemeClr val="bg1"/>
                </a:solidFill>
              </a:rPr>
              <a:t>EntityFrameword: </a:t>
            </a:r>
            <a:r>
              <a:rPr lang="ro-RO" sz="1800" u="sng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hlinkClick r:id="rId5"/>
              </a:rPr>
              <a:t>https://docs.microsoft.com/en-us/ef/</a:t>
            </a:r>
            <a:endParaRPr lang="ro-RO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o-RO" dirty="0">
                <a:solidFill>
                  <a:schemeClr val="bg1"/>
                </a:solidFill>
              </a:rPr>
              <a:t>Validare CNP: </a:t>
            </a:r>
            <a:r>
              <a:rPr lang="ro-RO" sz="1800" u="sng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https://ro.wikipedia.org/wiki/Cod_numeric_personal_(Rom%C3%A2nia)</a:t>
            </a:r>
            <a:endParaRPr lang="ro-RO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o-RO" dirty="0">
                <a:solidFill>
                  <a:schemeClr val="bg1"/>
                </a:solidFill>
              </a:rPr>
              <a:t>Validare Email: </a:t>
            </a:r>
            <a:r>
              <a:rPr lang="ro-RO" sz="1800" u="sng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hlinkClick r:id="rId7"/>
              </a:rPr>
              <a:t>https://stackoverflow.com/questions/624581/what-is-the-best-java-email-address-validation-method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" name="Google Shape;343;p37"/>
          <p:cNvSpPr/>
          <p:nvPr/>
        </p:nvSpPr>
        <p:spPr>
          <a:xfrm>
            <a:off x="2787792" y="1871085"/>
            <a:ext cx="663900" cy="663900"/>
          </a:xfrm>
          <a:prstGeom prst="ellipse">
            <a:avLst/>
          </a:prstGeom>
          <a:solidFill>
            <a:srgbClr val="FDFF5C">
              <a:alpha val="4598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44" name="Google Shape;344;p37"/>
          <p:cNvSpPr/>
          <p:nvPr/>
        </p:nvSpPr>
        <p:spPr>
          <a:xfrm>
            <a:off x="6731004" y="1871085"/>
            <a:ext cx="663900" cy="663900"/>
          </a:xfrm>
          <a:prstGeom prst="ellipse">
            <a:avLst/>
          </a:prstGeom>
          <a:solidFill>
            <a:srgbClr val="955CFF">
              <a:alpha val="2366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45" name="Google Shape;345;p37"/>
          <p:cNvSpPr/>
          <p:nvPr/>
        </p:nvSpPr>
        <p:spPr>
          <a:xfrm>
            <a:off x="4756709" y="1871085"/>
            <a:ext cx="663900" cy="663900"/>
          </a:xfrm>
          <a:prstGeom prst="ellipse">
            <a:avLst/>
          </a:prstGeom>
          <a:solidFill>
            <a:srgbClr val="5CFFF8">
              <a:alpha val="3839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46" name="Google Shape;346;p37"/>
          <p:cNvSpPr/>
          <p:nvPr/>
        </p:nvSpPr>
        <p:spPr>
          <a:xfrm>
            <a:off x="819723" y="1871085"/>
            <a:ext cx="663900" cy="663900"/>
          </a:xfrm>
          <a:prstGeom prst="ellipse">
            <a:avLst/>
          </a:prstGeom>
          <a:solidFill>
            <a:srgbClr val="5CFFA6">
              <a:alpha val="4356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47" name="Google Shape;347;p37"/>
          <p:cNvSpPr txBox="1">
            <a:spLocks noGrp="1"/>
          </p:cNvSpPr>
          <p:nvPr>
            <p:ph type="title"/>
          </p:nvPr>
        </p:nvSpPr>
        <p:spPr>
          <a:xfrm>
            <a:off x="714000" y="2688931"/>
            <a:ext cx="1801800" cy="544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Introducere</a:t>
            </a:r>
            <a:endParaRPr dirty="0"/>
          </a:p>
        </p:txBody>
      </p:sp>
      <p:sp>
        <p:nvSpPr>
          <p:cNvPr id="348" name="Google Shape;348;p37"/>
          <p:cNvSpPr txBox="1">
            <a:spLocks noGrp="1"/>
          </p:cNvSpPr>
          <p:nvPr>
            <p:ph type="title" idx="3"/>
          </p:nvPr>
        </p:nvSpPr>
        <p:spPr>
          <a:xfrm>
            <a:off x="714000" y="648300"/>
            <a:ext cx="77133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Curpins</a:t>
            </a:r>
            <a:endParaRPr dirty="0"/>
          </a:p>
        </p:txBody>
      </p:sp>
      <p:sp>
        <p:nvSpPr>
          <p:cNvPr id="350" name="Google Shape;350;p37"/>
          <p:cNvSpPr txBox="1">
            <a:spLocks noGrp="1"/>
          </p:cNvSpPr>
          <p:nvPr>
            <p:ph type="title" idx="2"/>
          </p:nvPr>
        </p:nvSpPr>
        <p:spPr>
          <a:xfrm>
            <a:off x="819723" y="1974285"/>
            <a:ext cx="663900" cy="457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1</a:t>
            </a:r>
            <a:endParaRPr/>
          </a:p>
        </p:txBody>
      </p:sp>
      <p:sp>
        <p:nvSpPr>
          <p:cNvPr id="351" name="Google Shape;351;p37"/>
          <p:cNvSpPr txBox="1">
            <a:spLocks noGrp="1"/>
          </p:cNvSpPr>
          <p:nvPr>
            <p:ph type="title" idx="4"/>
          </p:nvPr>
        </p:nvSpPr>
        <p:spPr>
          <a:xfrm>
            <a:off x="2683575" y="2688931"/>
            <a:ext cx="1801800" cy="544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Tehnologii folosite</a:t>
            </a:r>
            <a:endParaRPr dirty="0"/>
          </a:p>
        </p:txBody>
      </p:sp>
      <p:sp>
        <p:nvSpPr>
          <p:cNvPr id="353" name="Google Shape;353;p37"/>
          <p:cNvSpPr txBox="1">
            <a:spLocks noGrp="1"/>
          </p:cNvSpPr>
          <p:nvPr>
            <p:ph type="title" idx="6"/>
          </p:nvPr>
        </p:nvSpPr>
        <p:spPr>
          <a:xfrm>
            <a:off x="2787792" y="1974435"/>
            <a:ext cx="663900" cy="457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2</a:t>
            </a:r>
            <a:endParaRPr/>
          </a:p>
        </p:txBody>
      </p:sp>
      <p:sp>
        <p:nvSpPr>
          <p:cNvPr id="354" name="Google Shape;354;p37"/>
          <p:cNvSpPr txBox="1">
            <a:spLocks noGrp="1"/>
          </p:cNvSpPr>
          <p:nvPr>
            <p:ph type="title" idx="7"/>
          </p:nvPr>
        </p:nvSpPr>
        <p:spPr>
          <a:xfrm>
            <a:off x="4485375" y="2688931"/>
            <a:ext cx="2039177" cy="544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Implementare și proiectare</a:t>
            </a:r>
            <a:endParaRPr dirty="0"/>
          </a:p>
        </p:txBody>
      </p:sp>
      <p:sp>
        <p:nvSpPr>
          <p:cNvPr id="356" name="Google Shape;356;p37"/>
          <p:cNvSpPr txBox="1">
            <a:spLocks noGrp="1"/>
          </p:cNvSpPr>
          <p:nvPr>
            <p:ph type="title" idx="9"/>
          </p:nvPr>
        </p:nvSpPr>
        <p:spPr>
          <a:xfrm>
            <a:off x="4756709" y="1974285"/>
            <a:ext cx="663900" cy="457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3</a:t>
            </a:r>
            <a:endParaRPr dirty="0"/>
          </a:p>
        </p:txBody>
      </p:sp>
      <p:sp>
        <p:nvSpPr>
          <p:cNvPr id="357" name="Google Shape;357;p37"/>
          <p:cNvSpPr txBox="1">
            <a:spLocks noGrp="1"/>
          </p:cNvSpPr>
          <p:nvPr>
            <p:ph type="title" idx="13"/>
          </p:nvPr>
        </p:nvSpPr>
        <p:spPr>
          <a:xfrm>
            <a:off x="6622725" y="2688931"/>
            <a:ext cx="1801800" cy="544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Bibliografie</a:t>
            </a:r>
            <a:endParaRPr dirty="0"/>
          </a:p>
        </p:txBody>
      </p:sp>
      <p:sp>
        <p:nvSpPr>
          <p:cNvPr id="359" name="Google Shape;359;p37"/>
          <p:cNvSpPr txBox="1">
            <a:spLocks noGrp="1"/>
          </p:cNvSpPr>
          <p:nvPr>
            <p:ph type="title" idx="15"/>
          </p:nvPr>
        </p:nvSpPr>
        <p:spPr>
          <a:xfrm>
            <a:off x="6731004" y="1974285"/>
            <a:ext cx="663900" cy="457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4</a:t>
            </a:r>
            <a:endParaRPr/>
          </a:p>
        </p:txBody>
      </p:sp>
      <p:sp>
        <p:nvSpPr>
          <p:cNvPr id="360" name="Google Shape;360;p37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fontScale="925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</a:t>
            </a:fld>
            <a:endParaRPr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38DF682-E0CF-4554-991C-E4FF8FD3795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311597A8-5E58-4D76-8F0F-8799F57572A4}"/>
              </a:ext>
            </a:extLst>
          </p:cNvPr>
          <p:cNvSpPr>
            <a:spLocks noGrp="1"/>
          </p:cNvSpPr>
          <p:nvPr>
            <p:ph type="subTitle" idx="5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ubtitle 6">
            <a:extLst>
              <a:ext uri="{FF2B5EF4-FFF2-40B4-BE49-F238E27FC236}">
                <a16:creationId xmlns:a16="http://schemas.microsoft.com/office/drawing/2014/main" id="{400246B9-1F15-4C96-8DBF-FBE3C709526A}"/>
              </a:ext>
            </a:extLst>
          </p:cNvPr>
          <p:cNvSpPr>
            <a:spLocks noGrp="1"/>
          </p:cNvSpPr>
          <p:nvPr>
            <p:ph type="subTitle" idx="8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ubtitle 8">
            <a:extLst>
              <a:ext uri="{FF2B5EF4-FFF2-40B4-BE49-F238E27FC236}">
                <a16:creationId xmlns:a16="http://schemas.microsoft.com/office/drawing/2014/main" id="{8327248C-0E7E-4236-B389-818DA33BD9D2}"/>
              </a:ext>
            </a:extLst>
          </p:cNvPr>
          <p:cNvSpPr>
            <a:spLocks noGrp="1"/>
          </p:cNvSpPr>
          <p:nvPr>
            <p:ph type="subTitle" idx="14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" name="Google Shape;378;p39"/>
          <p:cNvSpPr/>
          <p:nvPr/>
        </p:nvSpPr>
        <p:spPr>
          <a:xfrm>
            <a:off x="3919525" y="839428"/>
            <a:ext cx="1304400" cy="1304400"/>
          </a:xfrm>
          <a:prstGeom prst="ellipse">
            <a:avLst/>
          </a:prstGeom>
          <a:solidFill>
            <a:srgbClr val="5CFFA6">
              <a:alpha val="4356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9" name="Google Shape;379;p39"/>
          <p:cNvSpPr txBox="1">
            <a:spLocks noGrp="1"/>
          </p:cNvSpPr>
          <p:nvPr>
            <p:ph type="title"/>
          </p:nvPr>
        </p:nvSpPr>
        <p:spPr>
          <a:xfrm>
            <a:off x="2312425" y="2316938"/>
            <a:ext cx="4518600" cy="1304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>
                <a:solidFill>
                  <a:schemeClr val="lt1"/>
                </a:solidFill>
              </a:rPr>
              <a:t>Introducere</a:t>
            </a:r>
            <a:endParaRPr dirty="0">
              <a:solidFill>
                <a:schemeClr val="lt1"/>
              </a:solidFill>
            </a:endParaRPr>
          </a:p>
        </p:txBody>
      </p:sp>
      <p:sp>
        <p:nvSpPr>
          <p:cNvPr id="381" name="Google Shape;381;p39"/>
          <p:cNvSpPr txBox="1">
            <a:spLocks noGrp="1"/>
          </p:cNvSpPr>
          <p:nvPr>
            <p:ph type="title" idx="2"/>
          </p:nvPr>
        </p:nvSpPr>
        <p:spPr>
          <a:xfrm>
            <a:off x="3987775" y="1106278"/>
            <a:ext cx="1167900" cy="770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1</a:t>
            </a:r>
            <a:endParaRPr dirty="0"/>
          </a:p>
        </p:txBody>
      </p:sp>
      <p:sp>
        <p:nvSpPr>
          <p:cNvPr id="382" name="Google Shape;382;p39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fontScale="925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3</a:t>
            </a:fld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" name="Google Shape;387;p40"/>
          <p:cNvSpPr/>
          <p:nvPr/>
        </p:nvSpPr>
        <p:spPr>
          <a:xfrm>
            <a:off x="5068847" y="977025"/>
            <a:ext cx="3131400" cy="3145200"/>
          </a:xfrm>
          <a:prstGeom prst="roundRect">
            <a:avLst>
              <a:gd name="adj" fmla="val 16667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88" name="Google Shape;388;p40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fontScale="925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4</a:t>
            </a:fld>
            <a:endParaRPr/>
          </a:p>
        </p:txBody>
      </p:sp>
      <p:sp>
        <p:nvSpPr>
          <p:cNvPr id="389" name="Google Shape;389;p40"/>
          <p:cNvSpPr txBox="1">
            <a:spLocks noGrp="1"/>
          </p:cNvSpPr>
          <p:nvPr>
            <p:ph type="title"/>
          </p:nvPr>
        </p:nvSpPr>
        <p:spPr>
          <a:xfrm>
            <a:off x="714000" y="1311025"/>
            <a:ext cx="39123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Ce este PayPal?</a:t>
            </a:r>
            <a:endParaRPr dirty="0"/>
          </a:p>
        </p:txBody>
      </p:sp>
      <p:sp>
        <p:nvSpPr>
          <p:cNvPr id="394" name="Google Shape;394;p40"/>
          <p:cNvSpPr txBox="1">
            <a:spLocks noGrp="1"/>
          </p:cNvSpPr>
          <p:nvPr>
            <p:ph type="subTitle" idx="1"/>
          </p:nvPr>
        </p:nvSpPr>
        <p:spPr>
          <a:xfrm>
            <a:off x="714000" y="1925800"/>
            <a:ext cx="3912300" cy="2085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PayPal </a:t>
            </a:r>
            <a:r>
              <a:rPr lang="en-US" dirty="0" err="1"/>
              <a:t>este</a:t>
            </a:r>
            <a:r>
              <a:rPr lang="en-US" dirty="0"/>
              <a:t> un operator al </a:t>
            </a:r>
            <a:r>
              <a:rPr lang="en-US" dirty="0" err="1"/>
              <a:t>unu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de </a:t>
            </a:r>
            <a:r>
              <a:rPr lang="en-US" dirty="0" err="1"/>
              <a:t>plăți</a:t>
            </a:r>
            <a:r>
              <a:rPr lang="en-US" dirty="0"/>
              <a:t> on-line, care </a:t>
            </a:r>
            <a:r>
              <a:rPr lang="en-US" dirty="0" err="1"/>
              <a:t>poate</a:t>
            </a:r>
            <a:r>
              <a:rPr lang="en-US" dirty="0"/>
              <a:t> fi </a:t>
            </a:r>
            <a:r>
              <a:rPr lang="en-US" dirty="0" err="1"/>
              <a:t>utilizat</a:t>
            </a:r>
            <a:r>
              <a:rPr lang="en-US" dirty="0"/>
              <a:t> la </a:t>
            </a:r>
            <a:r>
              <a:rPr lang="en-US" dirty="0" err="1"/>
              <a:t>achitarea</a:t>
            </a:r>
            <a:r>
              <a:rPr lang="en-US" dirty="0"/>
              <a:t> </a:t>
            </a:r>
            <a:r>
              <a:rPr lang="en-US" dirty="0" err="1"/>
              <a:t>sumelor</a:t>
            </a:r>
            <a:r>
              <a:rPr lang="en-US" dirty="0"/>
              <a:t> </a:t>
            </a:r>
            <a:r>
              <a:rPr lang="en-US" dirty="0" err="1"/>
              <a:t>medii</a:t>
            </a:r>
            <a:r>
              <a:rPr lang="en-US" dirty="0"/>
              <a:t> </a:t>
            </a:r>
            <a:r>
              <a:rPr lang="en-US" dirty="0" err="1"/>
              <a:t>și</a:t>
            </a:r>
            <a:r>
              <a:rPr lang="en-US" dirty="0"/>
              <a:t> </a:t>
            </a:r>
            <a:r>
              <a:rPr lang="en-US" dirty="0" err="1"/>
              <a:t>mici</a:t>
            </a:r>
            <a:r>
              <a:rPr lang="en-US" dirty="0"/>
              <a:t>, de </a:t>
            </a:r>
            <a:r>
              <a:rPr lang="en-US" dirty="0" err="1"/>
              <a:t>exemplu</a:t>
            </a:r>
            <a:r>
              <a:rPr lang="en-US" dirty="0"/>
              <a:t>, la </a:t>
            </a:r>
            <a:r>
              <a:rPr lang="en-US" dirty="0" err="1"/>
              <a:t>cumpărarea</a:t>
            </a:r>
            <a:r>
              <a:rPr lang="en-US" dirty="0"/>
              <a:t> </a:t>
            </a:r>
            <a:r>
              <a:rPr lang="en-US" dirty="0" err="1"/>
              <a:t>și</a:t>
            </a:r>
            <a:r>
              <a:rPr lang="en-US" dirty="0"/>
              <a:t> </a:t>
            </a:r>
            <a:r>
              <a:rPr lang="en-US" dirty="0" err="1"/>
              <a:t>vânzarea</a:t>
            </a:r>
            <a:r>
              <a:rPr lang="en-US" dirty="0"/>
              <a:t> </a:t>
            </a:r>
            <a:r>
              <a:rPr lang="en-US" dirty="0" err="1"/>
              <a:t>în</a:t>
            </a:r>
            <a:r>
              <a:rPr lang="en-US" dirty="0"/>
              <a:t> </a:t>
            </a:r>
            <a:r>
              <a:rPr lang="en-US" dirty="0" err="1"/>
              <a:t>comerț</a:t>
            </a:r>
            <a:r>
              <a:rPr lang="en-US" dirty="0"/>
              <a:t> electronic. </a:t>
            </a:r>
            <a:endParaRPr lang="ro-RO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ro-RO" dirty="0"/>
          </a:p>
        </p:txBody>
      </p:sp>
      <p:sp>
        <p:nvSpPr>
          <p:cNvPr id="395" name="Google Shape;395;p40"/>
          <p:cNvSpPr/>
          <p:nvPr/>
        </p:nvSpPr>
        <p:spPr>
          <a:xfrm>
            <a:off x="5287706" y="3621413"/>
            <a:ext cx="2691282" cy="174032"/>
          </a:xfrm>
          <a:custGeom>
            <a:avLst/>
            <a:gdLst/>
            <a:ahLst/>
            <a:cxnLst/>
            <a:rect l="l" t="t" r="r" b="b"/>
            <a:pathLst>
              <a:path w="97742" h="8117" extrusionOk="0">
                <a:moveTo>
                  <a:pt x="48871" y="0"/>
                </a:moveTo>
                <a:cubicBezTo>
                  <a:pt x="21873" y="0"/>
                  <a:pt x="0" y="1823"/>
                  <a:pt x="0" y="4058"/>
                </a:cubicBezTo>
                <a:cubicBezTo>
                  <a:pt x="0" y="6294"/>
                  <a:pt x="21873" y="8117"/>
                  <a:pt x="48871" y="8117"/>
                </a:cubicBezTo>
                <a:cubicBezTo>
                  <a:pt x="75868" y="8117"/>
                  <a:pt x="97742" y="6294"/>
                  <a:pt x="97742" y="4058"/>
                </a:cubicBezTo>
                <a:cubicBezTo>
                  <a:pt x="97742" y="1823"/>
                  <a:pt x="75868" y="0"/>
                  <a:pt x="48871" y="0"/>
                </a:cubicBezTo>
                <a:close/>
              </a:path>
            </a:pathLst>
          </a:cu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431" name="Google Shape;431;p40"/>
          <p:cNvCxnSpPr/>
          <p:nvPr/>
        </p:nvCxnSpPr>
        <p:spPr>
          <a:xfrm rot="10800000" flipH="1">
            <a:off x="3874393" y="1543075"/>
            <a:ext cx="1040700" cy="600"/>
          </a:xfrm>
          <a:prstGeom prst="straightConnector1">
            <a:avLst/>
          </a:prstGeom>
          <a:noFill/>
          <a:ln w="19050" cap="flat" cmpd="sng">
            <a:solidFill>
              <a:schemeClr val="accent4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1026" name="Picture 2">
            <a:extLst>
              <a:ext uri="{FF2B5EF4-FFF2-40B4-BE49-F238E27FC236}">
                <a16:creationId xmlns:a16="http://schemas.microsoft.com/office/drawing/2014/main" id="{5EAF8601-2EBE-4C71-9EB5-4CF3E64E49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382" y="1189136"/>
            <a:ext cx="2757929" cy="27209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" name="Google Shape;454;p42"/>
          <p:cNvSpPr/>
          <p:nvPr/>
        </p:nvSpPr>
        <p:spPr>
          <a:xfrm>
            <a:off x="1100500" y="1112400"/>
            <a:ext cx="3030300" cy="3101100"/>
          </a:xfrm>
          <a:prstGeom prst="roundRect">
            <a:avLst>
              <a:gd name="adj" fmla="val 16667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5" name="Google Shape;455;p42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fontScale="92500" lnSpcReduction="100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5</a:t>
            </a:fld>
            <a:endParaRPr/>
          </a:p>
        </p:txBody>
      </p:sp>
      <p:sp>
        <p:nvSpPr>
          <p:cNvPr id="456" name="Google Shape;456;p42"/>
          <p:cNvSpPr txBox="1">
            <a:spLocks noGrp="1"/>
          </p:cNvSpPr>
          <p:nvPr>
            <p:ph type="title"/>
          </p:nvPr>
        </p:nvSpPr>
        <p:spPr>
          <a:xfrm>
            <a:off x="5043426" y="1750600"/>
            <a:ext cx="3078598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Proiect PayPal</a:t>
            </a:r>
            <a:endParaRPr dirty="0"/>
          </a:p>
        </p:txBody>
      </p:sp>
      <p:sp>
        <p:nvSpPr>
          <p:cNvPr id="457" name="Google Shape;457;p42"/>
          <p:cNvSpPr txBox="1">
            <a:spLocks noGrp="1"/>
          </p:cNvSpPr>
          <p:nvPr>
            <p:ph type="subTitle" idx="1"/>
          </p:nvPr>
        </p:nvSpPr>
        <p:spPr>
          <a:xfrm>
            <a:off x="5043426" y="2354900"/>
            <a:ext cx="2715900" cy="10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- Creare/conectare cont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</a:pPr>
            <a:r>
              <a:rPr lang="ro-RO" dirty="0"/>
              <a:t>- Adăugare sold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</a:pPr>
            <a:r>
              <a:rPr lang="ro-RO" dirty="0"/>
              <a:t>- Transfer între utilizatori</a:t>
            </a:r>
          </a:p>
          <a:p>
            <a:pPr marL="285750" lvl="0" indent="-285750" algn="l" rtl="0">
              <a:spcBef>
                <a:spcPts val="0"/>
              </a:spcBef>
              <a:spcAft>
                <a:spcPts val="0"/>
              </a:spcAft>
              <a:buFontTx/>
              <a:buChar char="-"/>
            </a:pPr>
            <a:endParaRPr dirty="0"/>
          </a:p>
        </p:txBody>
      </p:sp>
      <p:sp>
        <p:nvSpPr>
          <p:cNvPr id="458" name="Google Shape;458;p42"/>
          <p:cNvSpPr/>
          <p:nvPr/>
        </p:nvSpPr>
        <p:spPr>
          <a:xfrm>
            <a:off x="1364119" y="3695096"/>
            <a:ext cx="2503063" cy="190391"/>
          </a:xfrm>
          <a:custGeom>
            <a:avLst/>
            <a:gdLst/>
            <a:ahLst/>
            <a:cxnLst/>
            <a:rect l="l" t="t" r="r" b="b"/>
            <a:pathLst>
              <a:path w="48115" h="13036" extrusionOk="0">
                <a:moveTo>
                  <a:pt x="24040" y="1"/>
                </a:moveTo>
                <a:cubicBezTo>
                  <a:pt x="10765" y="1"/>
                  <a:pt x="1" y="2924"/>
                  <a:pt x="1" y="6501"/>
                </a:cubicBezTo>
                <a:cubicBezTo>
                  <a:pt x="1" y="10112"/>
                  <a:pt x="10765" y="13035"/>
                  <a:pt x="24040" y="13035"/>
                </a:cubicBezTo>
                <a:cubicBezTo>
                  <a:pt x="37350" y="13035"/>
                  <a:pt x="48115" y="10112"/>
                  <a:pt x="48115" y="6501"/>
                </a:cubicBezTo>
                <a:cubicBezTo>
                  <a:pt x="48115" y="2924"/>
                  <a:pt x="37350" y="1"/>
                  <a:pt x="24040" y="1"/>
                </a:cubicBezTo>
                <a:close/>
              </a:path>
            </a:pathLst>
          </a:cu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459" name="Google Shape;459;p42"/>
          <p:cNvGrpSpPr/>
          <p:nvPr/>
        </p:nvGrpSpPr>
        <p:grpSpPr>
          <a:xfrm>
            <a:off x="1392942" y="1644525"/>
            <a:ext cx="869625" cy="2133549"/>
            <a:chOff x="1392942" y="1644525"/>
            <a:chExt cx="869625" cy="2133549"/>
          </a:xfrm>
        </p:grpSpPr>
        <p:sp>
          <p:nvSpPr>
            <p:cNvPr id="460" name="Google Shape;460;p42"/>
            <p:cNvSpPr/>
            <p:nvPr/>
          </p:nvSpPr>
          <p:spPr>
            <a:xfrm>
              <a:off x="1832794" y="3695051"/>
              <a:ext cx="229788" cy="83023"/>
            </a:xfrm>
            <a:custGeom>
              <a:avLst/>
              <a:gdLst/>
              <a:ahLst/>
              <a:cxnLst/>
              <a:rect l="l" t="t" r="r" b="b"/>
              <a:pathLst>
                <a:path w="4788" h="1730" extrusionOk="0">
                  <a:moveTo>
                    <a:pt x="242" y="0"/>
                  </a:moveTo>
                  <a:cubicBezTo>
                    <a:pt x="242" y="0"/>
                    <a:pt x="1" y="1596"/>
                    <a:pt x="94" y="1689"/>
                  </a:cubicBezTo>
                  <a:cubicBezTo>
                    <a:pt x="124" y="1720"/>
                    <a:pt x="324" y="1730"/>
                    <a:pt x="602" y="1730"/>
                  </a:cubicBezTo>
                  <a:cubicBezTo>
                    <a:pt x="1157" y="1730"/>
                    <a:pt x="2023" y="1689"/>
                    <a:pt x="2468" y="1689"/>
                  </a:cubicBezTo>
                  <a:cubicBezTo>
                    <a:pt x="2594" y="1692"/>
                    <a:pt x="2736" y="1694"/>
                    <a:pt x="2885" y="1694"/>
                  </a:cubicBezTo>
                  <a:cubicBezTo>
                    <a:pt x="3551" y="1694"/>
                    <a:pt x="4365" y="1651"/>
                    <a:pt x="4546" y="1485"/>
                  </a:cubicBezTo>
                  <a:cubicBezTo>
                    <a:pt x="4788" y="1281"/>
                    <a:pt x="4268" y="1262"/>
                    <a:pt x="3823" y="1114"/>
                  </a:cubicBezTo>
                  <a:cubicBezTo>
                    <a:pt x="3359" y="965"/>
                    <a:pt x="2543" y="613"/>
                    <a:pt x="2227" y="501"/>
                  </a:cubicBezTo>
                  <a:cubicBezTo>
                    <a:pt x="1893" y="409"/>
                    <a:pt x="2005" y="0"/>
                    <a:pt x="2005" y="0"/>
                  </a:cubicBezTo>
                  <a:close/>
                </a:path>
              </a:pathLst>
            </a:custGeom>
            <a:solidFill>
              <a:srgbClr val="FFB19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1" name="Google Shape;461;p42"/>
            <p:cNvSpPr/>
            <p:nvPr/>
          </p:nvSpPr>
          <p:spPr>
            <a:xfrm>
              <a:off x="1625322" y="3681709"/>
              <a:ext cx="200417" cy="89405"/>
            </a:xfrm>
            <a:custGeom>
              <a:avLst/>
              <a:gdLst/>
              <a:ahLst/>
              <a:cxnLst/>
              <a:rect l="l" t="t" r="r" b="b"/>
              <a:pathLst>
                <a:path w="4176" h="1863" extrusionOk="0">
                  <a:moveTo>
                    <a:pt x="56" y="0"/>
                  </a:moveTo>
                  <a:cubicBezTo>
                    <a:pt x="56" y="0"/>
                    <a:pt x="1" y="1559"/>
                    <a:pt x="56" y="1651"/>
                  </a:cubicBezTo>
                  <a:cubicBezTo>
                    <a:pt x="101" y="1726"/>
                    <a:pt x="268" y="1862"/>
                    <a:pt x="919" y="1862"/>
                  </a:cubicBezTo>
                  <a:cubicBezTo>
                    <a:pt x="1073" y="1862"/>
                    <a:pt x="1254" y="1855"/>
                    <a:pt x="1466" y="1837"/>
                  </a:cubicBezTo>
                  <a:cubicBezTo>
                    <a:pt x="2580" y="1744"/>
                    <a:pt x="3340" y="1596"/>
                    <a:pt x="3767" y="1484"/>
                  </a:cubicBezTo>
                  <a:cubicBezTo>
                    <a:pt x="4175" y="1355"/>
                    <a:pt x="3878" y="1206"/>
                    <a:pt x="3582" y="1150"/>
                  </a:cubicBezTo>
                  <a:cubicBezTo>
                    <a:pt x="3285" y="1076"/>
                    <a:pt x="2487" y="742"/>
                    <a:pt x="2005" y="520"/>
                  </a:cubicBezTo>
                  <a:cubicBezTo>
                    <a:pt x="1504" y="278"/>
                    <a:pt x="1448" y="0"/>
                    <a:pt x="1448" y="0"/>
                  </a:cubicBezTo>
                  <a:close/>
                </a:path>
              </a:pathLst>
            </a:custGeom>
            <a:solidFill>
              <a:srgbClr val="FFB19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2" name="Google Shape;462;p42"/>
            <p:cNvSpPr/>
            <p:nvPr/>
          </p:nvSpPr>
          <p:spPr>
            <a:xfrm>
              <a:off x="2148922" y="2052029"/>
              <a:ext cx="107791" cy="185385"/>
            </a:xfrm>
            <a:custGeom>
              <a:avLst/>
              <a:gdLst/>
              <a:ahLst/>
              <a:cxnLst/>
              <a:rect l="l" t="t" r="r" b="b"/>
              <a:pathLst>
                <a:path w="2246" h="3863" extrusionOk="0">
                  <a:moveTo>
                    <a:pt x="510" y="1"/>
                  </a:moveTo>
                  <a:cubicBezTo>
                    <a:pt x="427" y="1"/>
                    <a:pt x="353" y="69"/>
                    <a:pt x="353" y="152"/>
                  </a:cubicBezTo>
                  <a:lnTo>
                    <a:pt x="19" y="3510"/>
                  </a:lnTo>
                  <a:cubicBezTo>
                    <a:pt x="0" y="3603"/>
                    <a:pt x="75" y="3696"/>
                    <a:pt x="167" y="3714"/>
                  </a:cubicBezTo>
                  <a:lnTo>
                    <a:pt x="1670" y="3863"/>
                  </a:lnTo>
                  <a:cubicBezTo>
                    <a:pt x="1782" y="3863"/>
                    <a:pt x="1856" y="3788"/>
                    <a:pt x="1874" y="3696"/>
                  </a:cubicBezTo>
                  <a:lnTo>
                    <a:pt x="2227" y="337"/>
                  </a:lnTo>
                  <a:cubicBezTo>
                    <a:pt x="2245" y="245"/>
                    <a:pt x="2171" y="152"/>
                    <a:pt x="2060" y="133"/>
                  </a:cubicBezTo>
                  <a:lnTo>
                    <a:pt x="538" y="3"/>
                  </a:lnTo>
                  <a:cubicBezTo>
                    <a:pt x="529" y="2"/>
                    <a:pt x="519" y="1"/>
                    <a:pt x="510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3" name="Google Shape;463;p42"/>
            <p:cNvSpPr/>
            <p:nvPr/>
          </p:nvSpPr>
          <p:spPr>
            <a:xfrm>
              <a:off x="1392942" y="2169371"/>
              <a:ext cx="187027" cy="444675"/>
            </a:xfrm>
            <a:custGeom>
              <a:avLst/>
              <a:gdLst/>
              <a:ahLst/>
              <a:cxnLst/>
              <a:rect l="l" t="t" r="r" b="b"/>
              <a:pathLst>
                <a:path w="3897" h="9266" extrusionOk="0">
                  <a:moveTo>
                    <a:pt x="1599" y="0"/>
                  </a:moveTo>
                  <a:cubicBezTo>
                    <a:pt x="1554" y="0"/>
                    <a:pt x="1510" y="3"/>
                    <a:pt x="1466" y="8"/>
                  </a:cubicBezTo>
                  <a:cubicBezTo>
                    <a:pt x="1466" y="8"/>
                    <a:pt x="0" y="4386"/>
                    <a:pt x="241" y="6075"/>
                  </a:cubicBezTo>
                  <a:cubicBezTo>
                    <a:pt x="482" y="7763"/>
                    <a:pt x="3247" y="9266"/>
                    <a:pt x="3247" y="9266"/>
                  </a:cubicBezTo>
                  <a:lnTo>
                    <a:pt x="3896" y="7874"/>
                  </a:lnTo>
                  <a:lnTo>
                    <a:pt x="2060" y="5722"/>
                  </a:lnTo>
                  <a:lnTo>
                    <a:pt x="3340" y="750"/>
                  </a:lnTo>
                  <a:cubicBezTo>
                    <a:pt x="3340" y="750"/>
                    <a:pt x="2407" y="0"/>
                    <a:pt x="1599" y="0"/>
                  </a:cubicBezTo>
                  <a:close/>
                </a:path>
              </a:pathLst>
            </a:custGeom>
            <a:solidFill>
              <a:srgbClr val="ED968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4" name="Google Shape;464;p42"/>
            <p:cNvSpPr/>
            <p:nvPr/>
          </p:nvSpPr>
          <p:spPr>
            <a:xfrm>
              <a:off x="1463251" y="2043246"/>
              <a:ext cx="71317" cy="155008"/>
            </a:xfrm>
            <a:custGeom>
              <a:avLst/>
              <a:gdLst/>
              <a:ahLst/>
              <a:cxnLst/>
              <a:rect l="l" t="t" r="r" b="b"/>
              <a:pathLst>
                <a:path w="1486" h="3230" extrusionOk="0">
                  <a:moveTo>
                    <a:pt x="836" y="1"/>
                  </a:moveTo>
                  <a:cubicBezTo>
                    <a:pt x="836" y="1"/>
                    <a:pt x="279" y="1058"/>
                    <a:pt x="1" y="2636"/>
                  </a:cubicBezTo>
                  <a:lnTo>
                    <a:pt x="1485" y="3229"/>
                  </a:lnTo>
                  <a:lnTo>
                    <a:pt x="83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5" name="Google Shape;465;p42"/>
            <p:cNvSpPr/>
            <p:nvPr/>
          </p:nvSpPr>
          <p:spPr>
            <a:xfrm>
              <a:off x="1815901" y="2121618"/>
              <a:ext cx="83747" cy="425671"/>
            </a:xfrm>
            <a:custGeom>
              <a:avLst/>
              <a:gdLst/>
              <a:ahLst/>
              <a:cxnLst/>
              <a:rect l="l" t="t" r="r" b="b"/>
              <a:pathLst>
                <a:path w="1745" h="8870" extrusionOk="0">
                  <a:moveTo>
                    <a:pt x="1392" y="1"/>
                  </a:moveTo>
                  <a:lnTo>
                    <a:pt x="0" y="353"/>
                  </a:lnTo>
                  <a:lnTo>
                    <a:pt x="427" y="8869"/>
                  </a:lnTo>
                  <a:lnTo>
                    <a:pt x="872" y="8869"/>
                  </a:lnTo>
                  <a:cubicBezTo>
                    <a:pt x="872" y="8869"/>
                    <a:pt x="1744" y="2765"/>
                    <a:pt x="1744" y="1745"/>
                  </a:cubicBezTo>
                  <a:cubicBezTo>
                    <a:pt x="1744" y="724"/>
                    <a:pt x="1392" y="1"/>
                    <a:pt x="1392" y="1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6" name="Google Shape;466;p42"/>
            <p:cNvSpPr/>
            <p:nvPr/>
          </p:nvSpPr>
          <p:spPr>
            <a:xfrm>
              <a:off x="1694768" y="1717234"/>
              <a:ext cx="138986" cy="287796"/>
            </a:xfrm>
            <a:custGeom>
              <a:avLst/>
              <a:gdLst/>
              <a:ahLst/>
              <a:cxnLst/>
              <a:rect l="l" t="t" r="r" b="b"/>
              <a:pathLst>
                <a:path w="2896" h="5997" extrusionOk="0">
                  <a:moveTo>
                    <a:pt x="1773" y="0"/>
                  </a:moveTo>
                  <a:cubicBezTo>
                    <a:pt x="1344" y="0"/>
                    <a:pt x="717" y="325"/>
                    <a:pt x="372" y="1283"/>
                  </a:cubicBezTo>
                  <a:cubicBezTo>
                    <a:pt x="298" y="1506"/>
                    <a:pt x="242" y="1766"/>
                    <a:pt x="186" y="2044"/>
                  </a:cubicBezTo>
                  <a:cubicBezTo>
                    <a:pt x="1" y="3176"/>
                    <a:pt x="38" y="4679"/>
                    <a:pt x="75" y="5384"/>
                  </a:cubicBezTo>
                  <a:cubicBezTo>
                    <a:pt x="94" y="5644"/>
                    <a:pt x="94" y="5811"/>
                    <a:pt x="94" y="5811"/>
                  </a:cubicBezTo>
                  <a:lnTo>
                    <a:pt x="1040" y="5903"/>
                  </a:lnTo>
                  <a:lnTo>
                    <a:pt x="1912" y="5978"/>
                  </a:lnTo>
                  <a:lnTo>
                    <a:pt x="1986" y="5996"/>
                  </a:lnTo>
                  <a:cubicBezTo>
                    <a:pt x="1986" y="5996"/>
                    <a:pt x="1968" y="5978"/>
                    <a:pt x="1949" y="5959"/>
                  </a:cubicBezTo>
                  <a:cubicBezTo>
                    <a:pt x="1801" y="5848"/>
                    <a:pt x="1263" y="5402"/>
                    <a:pt x="1355" y="4901"/>
                  </a:cubicBezTo>
                  <a:cubicBezTo>
                    <a:pt x="1448" y="4326"/>
                    <a:pt x="1838" y="4233"/>
                    <a:pt x="2376" y="4104"/>
                  </a:cubicBezTo>
                  <a:cubicBezTo>
                    <a:pt x="2431" y="4085"/>
                    <a:pt x="2469" y="4048"/>
                    <a:pt x="2524" y="4011"/>
                  </a:cubicBezTo>
                  <a:cubicBezTo>
                    <a:pt x="2895" y="3566"/>
                    <a:pt x="2858" y="1988"/>
                    <a:pt x="2858" y="1988"/>
                  </a:cubicBezTo>
                  <a:cubicBezTo>
                    <a:pt x="2450" y="1951"/>
                    <a:pt x="2431" y="1413"/>
                    <a:pt x="2376" y="949"/>
                  </a:cubicBezTo>
                  <a:cubicBezTo>
                    <a:pt x="2302" y="486"/>
                    <a:pt x="2190" y="170"/>
                    <a:pt x="2190" y="170"/>
                  </a:cubicBezTo>
                  <a:cubicBezTo>
                    <a:pt x="2121" y="66"/>
                    <a:pt x="1967" y="0"/>
                    <a:pt x="1773" y="0"/>
                  </a:cubicBezTo>
                  <a:close/>
                </a:path>
              </a:pathLst>
            </a:custGeom>
            <a:solidFill>
              <a:srgbClr val="FFB19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7" name="Google Shape;467;p42"/>
            <p:cNvSpPr/>
            <p:nvPr/>
          </p:nvSpPr>
          <p:spPr>
            <a:xfrm>
              <a:off x="1694768" y="1815330"/>
              <a:ext cx="121181" cy="199494"/>
            </a:xfrm>
            <a:custGeom>
              <a:avLst/>
              <a:gdLst/>
              <a:ahLst/>
              <a:cxnLst/>
              <a:rect l="l" t="t" r="r" b="b"/>
              <a:pathLst>
                <a:path w="2525" h="4157" extrusionOk="0">
                  <a:moveTo>
                    <a:pt x="186" y="0"/>
                  </a:moveTo>
                  <a:cubicBezTo>
                    <a:pt x="1" y="1132"/>
                    <a:pt x="38" y="2635"/>
                    <a:pt x="75" y="3340"/>
                  </a:cubicBezTo>
                  <a:lnTo>
                    <a:pt x="1040" y="3859"/>
                  </a:lnTo>
                  <a:lnTo>
                    <a:pt x="1615" y="4156"/>
                  </a:lnTo>
                  <a:cubicBezTo>
                    <a:pt x="1615" y="4156"/>
                    <a:pt x="1745" y="4082"/>
                    <a:pt x="1912" y="3934"/>
                  </a:cubicBezTo>
                  <a:cubicBezTo>
                    <a:pt x="1931" y="3934"/>
                    <a:pt x="1931" y="3934"/>
                    <a:pt x="1949" y="3915"/>
                  </a:cubicBezTo>
                  <a:cubicBezTo>
                    <a:pt x="1801" y="3804"/>
                    <a:pt x="1263" y="3358"/>
                    <a:pt x="1355" y="2857"/>
                  </a:cubicBezTo>
                  <a:cubicBezTo>
                    <a:pt x="1448" y="2282"/>
                    <a:pt x="1838" y="2189"/>
                    <a:pt x="2376" y="2060"/>
                  </a:cubicBezTo>
                  <a:cubicBezTo>
                    <a:pt x="2431" y="2041"/>
                    <a:pt x="2469" y="2004"/>
                    <a:pt x="2524" y="1967"/>
                  </a:cubicBezTo>
                  <a:cubicBezTo>
                    <a:pt x="1114" y="1763"/>
                    <a:pt x="446" y="631"/>
                    <a:pt x="186" y="0"/>
                  </a:cubicBezTo>
                  <a:close/>
                </a:path>
              </a:pathLst>
            </a:custGeom>
            <a:solidFill>
              <a:srgbClr val="ED968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8" name="Google Shape;468;p42"/>
            <p:cNvSpPr/>
            <p:nvPr/>
          </p:nvSpPr>
          <p:spPr>
            <a:xfrm>
              <a:off x="1502461" y="1979177"/>
              <a:ext cx="437260" cy="568106"/>
            </a:xfrm>
            <a:custGeom>
              <a:avLst/>
              <a:gdLst/>
              <a:ahLst/>
              <a:cxnLst/>
              <a:rect l="l" t="t" r="r" b="b"/>
              <a:pathLst>
                <a:path w="9111" h="11838" extrusionOk="0">
                  <a:moveTo>
                    <a:pt x="4806" y="0"/>
                  </a:moveTo>
                  <a:lnTo>
                    <a:pt x="390" y="1169"/>
                  </a:lnTo>
                  <a:cubicBezTo>
                    <a:pt x="390" y="1169"/>
                    <a:pt x="167" y="1484"/>
                    <a:pt x="74" y="2189"/>
                  </a:cubicBezTo>
                  <a:cubicBezTo>
                    <a:pt x="19" y="2486"/>
                    <a:pt x="0" y="2876"/>
                    <a:pt x="19" y="3321"/>
                  </a:cubicBezTo>
                  <a:cubicBezTo>
                    <a:pt x="112" y="4861"/>
                    <a:pt x="1151" y="11837"/>
                    <a:pt x="1151" y="11837"/>
                  </a:cubicBezTo>
                  <a:lnTo>
                    <a:pt x="6958" y="11837"/>
                  </a:lnTo>
                  <a:lnTo>
                    <a:pt x="6939" y="10186"/>
                  </a:lnTo>
                  <a:lnTo>
                    <a:pt x="6884" y="3785"/>
                  </a:lnTo>
                  <a:lnTo>
                    <a:pt x="9110" y="2969"/>
                  </a:lnTo>
                  <a:cubicBezTo>
                    <a:pt x="9110" y="2969"/>
                    <a:pt x="8554" y="1317"/>
                    <a:pt x="7255" y="724"/>
                  </a:cubicBezTo>
                  <a:cubicBezTo>
                    <a:pt x="5938" y="130"/>
                    <a:pt x="4806" y="0"/>
                    <a:pt x="4806" y="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9" name="Google Shape;469;p42"/>
            <p:cNvSpPr/>
            <p:nvPr/>
          </p:nvSpPr>
          <p:spPr>
            <a:xfrm>
              <a:off x="1451685" y="1644525"/>
              <a:ext cx="359800" cy="494201"/>
            </a:xfrm>
            <a:custGeom>
              <a:avLst/>
              <a:gdLst/>
              <a:ahLst/>
              <a:cxnLst/>
              <a:rect l="l" t="t" r="r" b="b"/>
              <a:pathLst>
                <a:path w="7497" h="10298" extrusionOk="0">
                  <a:moveTo>
                    <a:pt x="4993" y="0"/>
                  </a:moveTo>
                  <a:cubicBezTo>
                    <a:pt x="3580" y="0"/>
                    <a:pt x="2602" y="674"/>
                    <a:pt x="2487" y="1333"/>
                  </a:cubicBezTo>
                  <a:cubicBezTo>
                    <a:pt x="2487" y="1333"/>
                    <a:pt x="1949" y="2093"/>
                    <a:pt x="2209" y="3949"/>
                  </a:cubicBezTo>
                  <a:cubicBezTo>
                    <a:pt x="2487" y="5804"/>
                    <a:pt x="1" y="7066"/>
                    <a:pt x="1132" y="9051"/>
                  </a:cubicBezTo>
                  <a:cubicBezTo>
                    <a:pt x="1635" y="9932"/>
                    <a:pt x="2491" y="10298"/>
                    <a:pt x="3340" y="10298"/>
                  </a:cubicBezTo>
                  <a:cubicBezTo>
                    <a:pt x="4405" y="10298"/>
                    <a:pt x="5459" y="9722"/>
                    <a:pt x="5790" y="8866"/>
                  </a:cubicBezTo>
                  <a:cubicBezTo>
                    <a:pt x="6365" y="7344"/>
                    <a:pt x="5994" y="4747"/>
                    <a:pt x="5790" y="4134"/>
                  </a:cubicBezTo>
                  <a:cubicBezTo>
                    <a:pt x="5585" y="3522"/>
                    <a:pt x="5660" y="2891"/>
                    <a:pt x="5956" y="2780"/>
                  </a:cubicBezTo>
                  <a:cubicBezTo>
                    <a:pt x="5975" y="2773"/>
                    <a:pt x="5993" y="2770"/>
                    <a:pt x="6011" y="2770"/>
                  </a:cubicBezTo>
                  <a:cubicBezTo>
                    <a:pt x="6250" y="2770"/>
                    <a:pt x="6376" y="3387"/>
                    <a:pt x="6544" y="3387"/>
                  </a:cubicBezTo>
                  <a:cubicBezTo>
                    <a:pt x="6558" y="3387"/>
                    <a:pt x="6573" y="3383"/>
                    <a:pt x="6587" y="3374"/>
                  </a:cubicBezTo>
                  <a:cubicBezTo>
                    <a:pt x="6791" y="3225"/>
                    <a:pt x="6569" y="2335"/>
                    <a:pt x="6773" y="1982"/>
                  </a:cubicBezTo>
                  <a:cubicBezTo>
                    <a:pt x="6977" y="1648"/>
                    <a:pt x="7496" y="1815"/>
                    <a:pt x="7422" y="1333"/>
                  </a:cubicBezTo>
                  <a:cubicBezTo>
                    <a:pt x="7367" y="850"/>
                    <a:pt x="7274" y="238"/>
                    <a:pt x="5548" y="34"/>
                  </a:cubicBezTo>
                  <a:cubicBezTo>
                    <a:pt x="5357" y="11"/>
                    <a:pt x="5171" y="0"/>
                    <a:pt x="4993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0" name="Google Shape;470;p42"/>
            <p:cNvSpPr/>
            <p:nvPr/>
          </p:nvSpPr>
          <p:spPr>
            <a:xfrm>
              <a:off x="1496222" y="2547263"/>
              <a:ext cx="553881" cy="1147777"/>
            </a:xfrm>
            <a:custGeom>
              <a:avLst/>
              <a:gdLst/>
              <a:ahLst/>
              <a:cxnLst/>
              <a:rect l="l" t="t" r="r" b="b"/>
              <a:pathLst>
                <a:path w="11541" h="23917" extrusionOk="0">
                  <a:moveTo>
                    <a:pt x="1281" y="0"/>
                  </a:moveTo>
                  <a:cubicBezTo>
                    <a:pt x="1281" y="0"/>
                    <a:pt x="0" y="2208"/>
                    <a:pt x="149" y="5103"/>
                  </a:cubicBezTo>
                  <a:cubicBezTo>
                    <a:pt x="297" y="7979"/>
                    <a:pt x="2320" y="23916"/>
                    <a:pt x="2320" y="23916"/>
                  </a:cubicBezTo>
                  <a:lnTo>
                    <a:pt x="4620" y="23916"/>
                  </a:lnTo>
                  <a:lnTo>
                    <a:pt x="4398" y="6457"/>
                  </a:lnTo>
                  <a:lnTo>
                    <a:pt x="8016" y="13545"/>
                  </a:lnTo>
                  <a:lnTo>
                    <a:pt x="6791" y="23916"/>
                  </a:lnTo>
                  <a:lnTo>
                    <a:pt x="9370" y="23916"/>
                  </a:lnTo>
                  <a:cubicBezTo>
                    <a:pt x="9370" y="23916"/>
                    <a:pt x="11541" y="15215"/>
                    <a:pt x="11355" y="11504"/>
                  </a:cubicBezTo>
                  <a:cubicBezTo>
                    <a:pt x="11170" y="7812"/>
                    <a:pt x="7533" y="0"/>
                    <a:pt x="7533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1" name="Google Shape;471;p42"/>
            <p:cNvSpPr/>
            <p:nvPr/>
          </p:nvSpPr>
          <p:spPr>
            <a:xfrm>
              <a:off x="1832794" y="2121618"/>
              <a:ext cx="429773" cy="279014"/>
            </a:xfrm>
            <a:custGeom>
              <a:avLst/>
              <a:gdLst/>
              <a:ahLst/>
              <a:cxnLst/>
              <a:rect l="l" t="t" r="r" b="b"/>
              <a:pathLst>
                <a:path w="8955" h="5814" extrusionOk="0">
                  <a:moveTo>
                    <a:pt x="2227" y="1"/>
                  </a:moveTo>
                  <a:lnTo>
                    <a:pt x="1" y="817"/>
                  </a:lnTo>
                  <a:cubicBezTo>
                    <a:pt x="1" y="817"/>
                    <a:pt x="1058" y="4936"/>
                    <a:pt x="2227" y="5697"/>
                  </a:cubicBezTo>
                  <a:cubicBezTo>
                    <a:pt x="2352" y="5777"/>
                    <a:pt x="2499" y="5813"/>
                    <a:pt x="2661" y="5813"/>
                  </a:cubicBezTo>
                  <a:cubicBezTo>
                    <a:pt x="3969" y="5813"/>
                    <a:pt x="6333" y="3454"/>
                    <a:pt x="7274" y="2431"/>
                  </a:cubicBezTo>
                  <a:cubicBezTo>
                    <a:pt x="7274" y="2431"/>
                    <a:pt x="8332" y="2209"/>
                    <a:pt x="8461" y="2023"/>
                  </a:cubicBezTo>
                  <a:cubicBezTo>
                    <a:pt x="8591" y="1838"/>
                    <a:pt x="8554" y="1689"/>
                    <a:pt x="8628" y="1541"/>
                  </a:cubicBezTo>
                  <a:cubicBezTo>
                    <a:pt x="8703" y="1392"/>
                    <a:pt x="8684" y="1207"/>
                    <a:pt x="8684" y="1207"/>
                  </a:cubicBezTo>
                  <a:cubicBezTo>
                    <a:pt x="8795" y="1003"/>
                    <a:pt x="8703" y="854"/>
                    <a:pt x="8703" y="854"/>
                  </a:cubicBezTo>
                  <a:cubicBezTo>
                    <a:pt x="8954" y="567"/>
                    <a:pt x="8788" y="297"/>
                    <a:pt x="8710" y="297"/>
                  </a:cubicBezTo>
                  <a:cubicBezTo>
                    <a:pt x="8707" y="297"/>
                    <a:pt x="8705" y="297"/>
                    <a:pt x="8703" y="298"/>
                  </a:cubicBezTo>
                  <a:cubicBezTo>
                    <a:pt x="8628" y="316"/>
                    <a:pt x="7849" y="854"/>
                    <a:pt x="7849" y="854"/>
                  </a:cubicBezTo>
                  <a:lnTo>
                    <a:pt x="7793" y="743"/>
                  </a:lnTo>
                  <a:cubicBezTo>
                    <a:pt x="7998" y="539"/>
                    <a:pt x="8239" y="205"/>
                    <a:pt x="8072" y="168"/>
                  </a:cubicBezTo>
                  <a:cubicBezTo>
                    <a:pt x="8067" y="167"/>
                    <a:pt x="8063" y="167"/>
                    <a:pt x="8058" y="167"/>
                  </a:cubicBezTo>
                  <a:cubicBezTo>
                    <a:pt x="7885" y="167"/>
                    <a:pt x="7530" y="489"/>
                    <a:pt x="7385" y="687"/>
                  </a:cubicBezTo>
                  <a:cubicBezTo>
                    <a:pt x="7218" y="891"/>
                    <a:pt x="6773" y="1541"/>
                    <a:pt x="6773" y="1541"/>
                  </a:cubicBezTo>
                  <a:lnTo>
                    <a:pt x="3266" y="3489"/>
                  </a:lnTo>
                  <a:lnTo>
                    <a:pt x="2227" y="1"/>
                  </a:lnTo>
                  <a:close/>
                </a:path>
              </a:pathLst>
            </a:custGeom>
            <a:solidFill>
              <a:srgbClr val="FFB19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2" name="Google Shape;472;p42"/>
            <p:cNvSpPr/>
            <p:nvPr/>
          </p:nvSpPr>
          <p:spPr>
            <a:xfrm>
              <a:off x="1672547" y="2547263"/>
              <a:ext cx="377557" cy="1147777"/>
            </a:xfrm>
            <a:custGeom>
              <a:avLst/>
              <a:gdLst/>
              <a:ahLst/>
              <a:cxnLst/>
              <a:rect l="l" t="t" r="r" b="b"/>
              <a:pathLst>
                <a:path w="7867" h="23917" extrusionOk="0">
                  <a:moveTo>
                    <a:pt x="0" y="0"/>
                  </a:moveTo>
                  <a:cubicBezTo>
                    <a:pt x="2245" y="1930"/>
                    <a:pt x="4843" y="5659"/>
                    <a:pt x="6030" y="9352"/>
                  </a:cubicBezTo>
                  <a:cubicBezTo>
                    <a:pt x="7514" y="13916"/>
                    <a:pt x="4731" y="23916"/>
                    <a:pt x="4731" y="23916"/>
                  </a:cubicBezTo>
                  <a:lnTo>
                    <a:pt x="5696" y="23916"/>
                  </a:lnTo>
                  <a:cubicBezTo>
                    <a:pt x="5696" y="23916"/>
                    <a:pt x="7867" y="15215"/>
                    <a:pt x="7681" y="11504"/>
                  </a:cubicBezTo>
                  <a:cubicBezTo>
                    <a:pt x="7496" y="7812"/>
                    <a:pt x="3859" y="0"/>
                    <a:pt x="3859" y="0"/>
                  </a:cubicBezTo>
                  <a:close/>
                </a:path>
              </a:pathLst>
            </a:custGeom>
            <a:solidFill>
              <a:srgbClr val="121212">
                <a:alpha val="8039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3" name="Google Shape;473;p42"/>
            <p:cNvSpPr/>
            <p:nvPr/>
          </p:nvSpPr>
          <p:spPr>
            <a:xfrm>
              <a:off x="1643128" y="2841121"/>
              <a:ext cx="82883" cy="853934"/>
            </a:xfrm>
            <a:custGeom>
              <a:avLst/>
              <a:gdLst/>
              <a:ahLst/>
              <a:cxnLst/>
              <a:rect l="l" t="t" r="r" b="b"/>
              <a:pathLst>
                <a:path w="1727" h="17794" extrusionOk="0">
                  <a:moveTo>
                    <a:pt x="131" y="0"/>
                  </a:moveTo>
                  <a:cubicBezTo>
                    <a:pt x="131" y="0"/>
                    <a:pt x="1726" y="11337"/>
                    <a:pt x="1" y="17793"/>
                  </a:cubicBezTo>
                  <a:lnTo>
                    <a:pt x="1559" y="17793"/>
                  </a:lnTo>
                  <a:lnTo>
                    <a:pt x="1337" y="334"/>
                  </a:lnTo>
                  <a:lnTo>
                    <a:pt x="131" y="0"/>
                  </a:lnTo>
                  <a:close/>
                </a:path>
              </a:pathLst>
            </a:custGeom>
            <a:solidFill>
              <a:srgbClr val="121212">
                <a:alpha val="8039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4" name="Google Shape;474;p42"/>
            <p:cNvSpPr/>
            <p:nvPr/>
          </p:nvSpPr>
          <p:spPr>
            <a:xfrm>
              <a:off x="1502461" y="2084232"/>
              <a:ext cx="333932" cy="463056"/>
            </a:xfrm>
            <a:custGeom>
              <a:avLst/>
              <a:gdLst/>
              <a:ahLst/>
              <a:cxnLst/>
              <a:rect l="l" t="t" r="r" b="b"/>
              <a:pathLst>
                <a:path w="6958" h="9649" extrusionOk="0">
                  <a:moveTo>
                    <a:pt x="74" y="0"/>
                  </a:moveTo>
                  <a:cubicBezTo>
                    <a:pt x="19" y="297"/>
                    <a:pt x="0" y="687"/>
                    <a:pt x="19" y="1132"/>
                  </a:cubicBezTo>
                  <a:cubicBezTo>
                    <a:pt x="112" y="2672"/>
                    <a:pt x="1151" y="9648"/>
                    <a:pt x="1151" y="9648"/>
                  </a:cubicBezTo>
                  <a:lnTo>
                    <a:pt x="6958" y="9648"/>
                  </a:lnTo>
                  <a:lnTo>
                    <a:pt x="6939" y="7997"/>
                  </a:lnTo>
                  <a:cubicBezTo>
                    <a:pt x="2616" y="6847"/>
                    <a:pt x="817" y="2858"/>
                    <a:pt x="74" y="0"/>
                  </a:cubicBezTo>
                  <a:close/>
                </a:path>
              </a:pathLst>
            </a:custGeom>
            <a:solidFill>
              <a:srgbClr val="121212">
                <a:alpha val="8039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475" name="Google Shape;475;p42"/>
          <p:cNvGrpSpPr/>
          <p:nvPr/>
        </p:nvGrpSpPr>
        <p:grpSpPr>
          <a:xfrm>
            <a:off x="2506967" y="1432389"/>
            <a:ext cx="1165140" cy="2216166"/>
            <a:chOff x="2506967" y="1432389"/>
            <a:chExt cx="1165140" cy="2216166"/>
          </a:xfrm>
        </p:grpSpPr>
        <p:grpSp>
          <p:nvGrpSpPr>
            <p:cNvPr id="476" name="Google Shape;476;p42"/>
            <p:cNvGrpSpPr/>
            <p:nvPr/>
          </p:nvGrpSpPr>
          <p:grpSpPr>
            <a:xfrm flipH="1">
              <a:off x="2506967" y="1432389"/>
              <a:ext cx="1165140" cy="2216166"/>
              <a:chOff x="5372621" y="1793717"/>
              <a:chExt cx="917649" cy="1745425"/>
            </a:xfrm>
          </p:grpSpPr>
          <p:sp>
            <p:nvSpPr>
              <p:cNvPr id="477" name="Google Shape;477;p42"/>
              <p:cNvSpPr/>
              <p:nvPr/>
            </p:nvSpPr>
            <p:spPr>
              <a:xfrm>
                <a:off x="5372621" y="1793717"/>
                <a:ext cx="917649" cy="1745425"/>
              </a:xfrm>
              <a:custGeom>
                <a:avLst/>
                <a:gdLst/>
                <a:ahLst/>
                <a:cxnLst/>
                <a:rect l="l" t="t" r="r" b="b"/>
                <a:pathLst>
                  <a:path w="20819" h="39599" extrusionOk="0">
                    <a:moveTo>
                      <a:pt x="1949" y="1"/>
                    </a:moveTo>
                    <a:cubicBezTo>
                      <a:pt x="873" y="1"/>
                      <a:pt x="1" y="873"/>
                      <a:pt x="1" y="1949"/>
                    </a:cubicBezTo>
                    <a:lnTo>
                      <a:pt x="1" y="37665"/>
                    </a:lnTo>
                    <a:cubicBezTo>
                      <a:pt x="1" y="38735"/>
                      <a:pt x="892" y="39599"/>
                      <a:pt x="1949" y="39599"/>
                    </a:cubicBezTo>
                    <a:cubicBezTo>
                      <a:pt x="1992" y="39599"/>
                      <a:pt x="2035" y="39597"/>
                      <a:pt x="2079" y="39595"/>
                    </a:cubicBezTo>
                    <a:lnTo>
                      <a:pt x="19000" y="38481"/>
                    </a:lnTo>
                    <a:cubicBezTo>
                      <a:pt x="20021" y="38407"/>
                      <a:pt x="20818" y="37572"/>
                      <a:pt x="20818" y="36533"/>
                    </a:cubicBezTo>
                    <a:lnTo>
                      <a:pt x="20818" y="1949"/>
                    </a:lnTo>
                    <a:cubicBezTo>
                      <a:pt x="20818" y="873"/>
                      <a:pt x="19946" y="1"/>
                      <a:pt x="18870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8" name="Google Shape;478;p42"/>
              <p:cNvSpPr/>
              <p:nvPr/>
            </p:nvSpPr>
            <p:spPr>
              <a:xfrm>
                <a:off x="5430975" y="1854375"/>
                <a:ext cx="800907" cy="1623955"/>
              </a:xfrm>
              <a:custGeom>
                <a:avLst/>
                <a:gdLst/>
                <a:ahLst/>
                <a:cxnLst/>
                <a:rect l="l" t="t" r="r" b="b"/>
                <a:pathLst>
                  <a:path w="20819" h="39599" extrusionOk="0">
                    <a:moveTo>
                      <a:pt x="1949" y="1"/>
                    </a:moveTo>
                    <a:cubicBezTo>
                      <a:pt x="873" y="1"/>
                      <a:pt x="1" y="873"/>
                      <a:pt x="1" y="1949"/>
                    </a:cubicBezTo>
                    <a:lnTo>
                      <a:pt x="1" y="37665"/>
                    </a:lnTo>
                    <a:cubicBezTo>
                      <a:pt x="1" y="38735"/>
                      <a:pt x="892" y="39599"/>
                      <a:pt x="1949" y="39599"/>
                    </a:cubicBezTo>
                    <a:cubicBezTo>
                      <a:pt x="1992" y="39599"/>
                      <a:pt x="2035" y="39597"/>
                      <a:pt x="2079" y="39595"/>
                    </a:cubicBezTo>
                    <a:lnTo>
                      <a:pt x="19000" y="38481"/>
                    </a:lnTo>
                    <a:cubicBezTo>
                      <a:pt x="20021" y="38407"/>
                      <a:pt x="20818" y="37572"/>
                      <a:pt x="20818" y="36533"/>
                    </a:cubicBezTo>
                    <a:lnTo>
                      <a:pt x="20818" y="1949"/>
                    </a:lnTo>
                    <a:cubicBezTo>
                      <a:pt x="20818" y="873"/>
                      <a:pt x="19946" y="1"/>
                      <a:pt x="18870" y="1"/>
                    </a:cubicBezTo>
                    <a:close/>
                  </a:path>
                </a:pathLst>
              </a:custGeom>
              <a:solidFill>
                <a:schemeClr val="l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479" name="Google Shape;479;p42"/>
            <p:cNvSpPr/>
            <p:nvPr/>
          </p:nvSpPr>
          <p:spPr>
            <a:xfrm flipH="1">
              <a:off x="2722107" y="1598375"/>
              <a:ext cx="730643" cy="1553073"/>
            </a:xfrm>
            <a:custGeom>
              <a:avLst/>
              <a:gdLst/>
              <a:ahLst/>
              <a:cxnLst/>
              <a:rect l="l" t="t" r="r" b="b"/>
              <a:pathLst>
                <a:path w="20819" h="39599" extrusionOk="0">
                  <a:moveTo>
                    <a:pt x="1949" y="1"/>
                  </a:moveTo>
                  <a:cubicBezTo>
                    <a:pt x="873" y="1"/>
                    <a:pt x="1" y="873"/>
                    <a:pt x="1" y="1949"/>
                  </a:cubicBezTo>
                  <a:lnTo>
                    <a:pt x="1" y="37665"/>
                  </a:lnTo>
                  <a:cubicBezTo>
                    <a:pt x="1" y="38735"/>
                    <a:pt x="892" y="39599"/>
                    <a:pt x="1949" y="39599"/>
                  </a:cubicBezTo>
                  <a:cubicBezTo>
                    <a:pt x="1992" y="39599"/>
                    <a:pt x="2035" y="39597"/>
                    <a:pt x="2079" y="39595"/>
                  </a:cubicBezTo>
                  <a:lnTo>
                    <a:pt x="19000" y="38481"/>
                  </a:lnTo>
                  <a:cubicBezTo>
                    <a:pt x="20021" y="38407"/>
                    <a:pt x="20818" y="37572"/>
                    <a:pt x="20818" y="36533"/>
                  </a:cubicBezTo>
                  <a:lnTo>
                    <a:pt x="20818" y="1949"/>
                  </a:lnTo>
                  <a:cubicBezTo>
                    <a:pt x="20818" y="873"/>
                    <a:pt x="19946" y="1"/>
                    <a:pt x="18870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5" name="Google Shape;585;p47"/>
          <p:cNvSpPr/>
          <p:nvPr/>
        </p:nvSpPr>
        <p:spPr>
          <a:xfrm>
            <a:off x="3919249" y="839428"/>
            <a:ext cx="1304400" cy="1304400"/>
          </a:xfrm>
          <a:prstGeom prst="ellipse">
            <a:avLst/>
          </a:prstGeom>
          <a:solidFill>
            <a:srgbClr val="FDFF5C">
              <a:alpha val="4598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86" name="Google Shape;586;p47"/>
          <p:cNvSpPr txBox="1">
            <a:spLocks noGrp="1"/>
          </p:cNvSpPr>
          <p:nvPr>
            <p:ph type="title"/>
          </p:nvPr>
        </p:nvSpPr>
        <p:spPr>
          <a:xfrm>
            <a:off x="2312700" y="2316938"/>
            <a:ext cx="4518600" cy="1304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Tehnologii </a:t>
            </a:r>
            <a:br>
              <a:rPr lang="ro-RO" dirty="0"/>
            </a:br>
            <a:r>
              <a:rPr lang="ro-RO" dirty="0"/>
              <a:t>folosite</a:t>
            </a:r>
            <a:endParaRPr dirty="0"/>
          </a:p>
        </p:txBody>
      </p:sp>
      <p:sp>
        <p:nvSpPr>
          <p:cNvPr id="587" name="Google Shape;587;p47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fontScale="925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6</a:t>
            </a:fld>
            <a:endParaRPr/>
          </a:p>
        </p:txBody>
      </p:sp>
      <p:sp>
        <p:nvSpPr>
          <p:cNvPr id="589" name="Google Shape;589;p47"/>
          <p:cNvSpPr txBox="1">
            <a:spLocks noGrp="1"/>
          </p:cNvSpPr>
          <p:nvPr>
            <p:ph type="title" idx="2"/>
          </p:nvPr>
        </p:nvSpPr>
        <p:spPr>
          <a:xfrm>
            <a:off x="3987499" y="1106278"/>
            <a:ext cx="1167900" cy="770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b="1">
                <a:solidFill>
                  <a:schemeClr val="accent3"/>
                </a:solidFill>
                <a:latin typeface="Barlow Semi Condensed"/>
                <a:ea typeface="Barlow Semi Condensed"/>
                <a:cs typeface="Barlow Semi Condensed"/>
                <a:sym typeface="Barlow Semi Condensed"/>
              </a:rPr>
              <a:t>02</a:t>
            </a:r>
            <a:endParaRPr b="1">
              <a:solidFill>
                <a:schemeClr val="accent3"/>
              </a:solidFill>
              <a:latin typeface="Barlow Semi Condensed"/>
              <a:ea typeface="Barlow Semi Condensed"/>
              <a:cs typeface="Barlow Semi Condensed"/>
              <a:sym typeface="Barlow Semi Condensed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" name="Google Shape;594;p48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fontScale="92500" lnSpcReduction="100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7</a:t>
            </a:fld>
            <a:endParaRPr/>
          </a:p>
        </p:txBody>
      </p:sp>
      <p:sp>
        <p:nvSpPr>
          <p:cNvPr id="595" name="Google Shape;595;p48"/>
          <p:cNvSpPr txBox="1">
            <a:spLocks noGrp="1"/>
          </p:cNvSpPr>
          <p:nvPr>
            <p:ph type="title"/>
          </p:nvPr>
        </p:nvSpPr>
        <p:spPr>
          <a:xfrm>
            <a:off x="2112494" y="679695"/>
            <a:ext cx="1311058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/>
              <a:t>Client</a:t>
            </a:r>
            <a:endParaRPr lang="ro-RO" dirty="0"/>
          </a:p>
        </p:txBody>
      </p:sp>
      <p:sp>
        <p:nvSpPr>
          <p:cNvPr id="596" name="Google Shape;596;p48"/>
          <p:cNvSpPr txBox="1">
            <a:spLocks noGrp="1"/>
          </p:cNvSpPr>
          <p:nvPr>
            <p:ph type="title" idx="2"/>
          </p:nvPr>
        </p:nvSpPr>
        <p:spPr>
          <a:xfrm>
            <a:off x="2253657" y="1375845"/>
            <a:ext cx="2098161" cy="384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Android Studio</a:t>
            </a:r>
            <a:endParaRPr dirty="0"/>
          </a:p>
        </p:txBody>
      </p:sp>
      <p:sp>
        <p:nvSpPr>
          <p:cNvPr id="597" name="Google Shape;597;p48"/>
          <p:cNvSpPr txBox="1">
            <a:spLocks noGrp="1"/>
          </p:cNvSpPr>
          <p:nvPr>
            <p:ph type="subTitle" idx="1"/>
          </p:nvPr>
        </p:nvSpPr>
        <p:spPr>
          <a:xfrm>
            <a:off x="2253658" y="1760046"/>
            <a:ext cx="19080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IDE dezvoltat de IntelliJ pentru dezvoltarea aplicațiilor Android</a:t>
            </a:r>
            <a:endParaRPr dirty="0"/>
          </a:p>
        </p:txBody>
      </p:sp>
      <p:sp>
        <p:nvSpPr>
          <p:cNvPr id="598" name="Google Shape;598;p48"/>
          <p:cNvSpPr txBox="1">
            <a:spLocks noGrp="1"/>
          </p:cNvSpPr>
          <p:nvPr>
            <p:ph type="title" idx="3"/>
          </p:nvPr>
        </p:nvSpPr>
        <p:spPr>
          <a:xfrm>
            <a:off x="5981408" y="1375845"/>
            <a:ext cx="2443174" cy="384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Visual Studio 2022</a:t>
            </a:r>
            <a:endParaRPr dirty="0"/>
          </a:p>
        </p:txBody>
      </p:sp>
      <p:sp>
        <p:nvSpPr>
          <p:cNvPr id="599" name="Google Shape;599;p48"/>
          <p:cNvSpPr txBox="1">
            <a:spLocks noGrp="1"/>
          </p:cNvSpPr>
          <p:nvPr>
            <p:ph type="subTitle" idx="4"/>
          </p:nvPr>
        </p:nvSpPr>
        <p:spPr>
          <a:xfrm>
            <a:off x="5981409" y="1760046"/>
            <a:ext cx="209355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IDE dezvoltat de Microsoft, folosit pentru dezvoltarea programelor</a:t>
            </a:r>
            <a:endParaRPr dirty="0"/>
          </a:p>
        </p:txBody>
      </p:sp>
      <p:sp>
        <p:nvSpPr>
          <p:cNvPr id="600" name="Google Shape;600;p48"/>
          <p:cNvSpPr txBox="1">
            <a:spLocks noGrp="1"/>
          </p:cNvSpPr>
          <p:nvPr>
            <p:ph type="title" idx="5"/>
          </p:nvPr>
        </p:nvSpPr>
        <p:spPr>
          <a:xfrm>
            <a:off x="5981409" y="3648303"/>
            <a:ext cx="1908000" cy="384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C#</a:t>
            </a:r>
            <a:endParaRPr dirty="0"/>
          </a:p>
        </p:txBody>
      </p:sp>
      <p:sp>
        <p:nvSpPr>
          <p:cNvPr id="601" name="Google Shape;601;p48"/>
          <p:cNvSpPr txBox="1">
            <a:spLocks noGrp="1"/>
          </p:cNvSpPr>
          <p:nvPr>
            <p:ph type="subTitle" idx="8"/>
          </p:nvPr>
        </p:nvSpPr>
        <p:spPr>
          <a:xfrm>
            <a:off x="2253658" y="2909693"/>
            <a:ext cx="19080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Limbaj de programare orientat pe obiecte, folosit pentru client</a:t>
            </a:r>
            <a:endParaRPr dirty="0"/>
          </a:p>
        </p:txBody>
      </p:sp>
      <p:sp>
        <p:nvSpPr>
          <p:cNvPr id="602" name="Google Shape;602;p48"/>
          <p:cNvSpPr txBox="1">
            <a:spLocks noGrp="1"/>
          </p:cNvSpPr>
          <p:nvPr>
            <p:ph type="title" idx="9"/>
          </p:nvPr>
        </p:nvSpPr>
        <p:spPr>
          <a:xfrm>
            <a:off x="5981409" y="2525393"/>
            <a:ext cx="1908000" cy="384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.NET</a:t>
            </a:r>
            <a:endParaRPr dirty="0"/>
          </a:p>
        </p:txBody>
      </p:sp>
      <p:sp>
        <p:nvSpPr>
          <p:cNvPr id="603" name="Google Shape;603;p48"/>
          <p:cNvSpPr txBox="1">
            <a:spLocks noGrp="1"/>
          </p:cNvSpPr>
          <p:nvPr>
            <p:ph type="subTitle" idx="13"/>
          </p:nvPr>
        </p:nvSpPr>
        <p:spPr>
          <a:xfrm>
            <a:off x="5981409" y="2909693"/>
            <a:ext cx="21366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Este un framwork pentru Windows, care ofera mai multe tehnologii</a:t>
            </a:r>
            <a:endParaRPr dirty="0"/>
          </a:p>
        </p:txBody>
      </p:sp>
      <p:sp>
        <p:nvSpPr>
          <p:cNvPr id="604" name="Google Shape;604;p48"/>
          <p:cNvSpPr txBox="1">
            <a:spLocks noGrp="1"/>
          </p:cNvSpPr>
          <p:nvPr>
            <p:ph type="subTitle" idx="6"/>
          </p:nvPr>
        </p:nvSpPr>
        <p:spPr>
          <a:xfrm>
            <a:off x="5981409" y="4032603"/>
            <a:ext cx="1908000" cy="4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fr-FR" dirty="0" err="1"/>
              <a:t>Limbaj</a:t>
            </a:r>
            <a:r>
              <a:rPr lang="fr-FR" dirty="0"/>
              <a:t> de </a:t>
            </a:r>
            <a:r>
              <a:rPr lang="fr-FR" dirty="0" err="1"/>
              <a:t>programare</a:t>
            </a:r>
            <a:r>
              <a:rPr lang="fr-FR" dirty="0"/>
              <a:t> </a:t>
            </a:r>
            <a:r>
              <a:rPr lang="fr-FR" dirty="0" err="1"/>
              <a:t>orientat</a:t>
            </a:r>
            <a:r>
              <a:rPr lang="fr-FR" dirty="0"/>
              <a:t> </a:t>
            </a:r>
            <a:r>
              <a:rPr lang="fr-FR" dirty="0" err="1"/>
              <a:t>pe</a:t>
            </a:r>
            <a:r>
              <a:rPr lang="fr-FR" dirty="0"/>
              <a:t> </a:t>
            </a:r>
            <a:r>
              <a:rPr lang="fr-FR" dirty="0" err="1"/>
              <a:t>obiecte</a:t>
            </a:r>
            <a:r>
              <a:rPr lang="fr-FR" dirty="0"/>
              <a:t>, </a:t>
            </a:r>
            <a:r>
              <a:rPr lang="fr-FR" dirty="0" err="1"/>
              <a:t>folosit</a:t>
            </a:r>
            <a:r>
              <a:rPr lang="fr-FR" dirty="0"/>
              <a:t> </a:t>
            </a:r>
            <a:r>
              <a:rPr lang="fr-FR" dirty="0" err="1"/>
              <a:t>pentru</a:t>
            </a:r>
            <a:r>
              <a:rPr lang="fr-FR" dirty="0"/>
              <a:t> </a:t>
            </a:r>
            <a:r>
              <a:rPr lang="ro-RO" dirty="0"/>
              <a:t>server</a:t>
            </a:r>
            <a:endParaRPr lang="fr-FR" dirty="0"/>
          </a:p>
        </p:txBody>
      </p:sp>
      <p:sp>
        <p:nvSpPr>
          <p:cNvPr id="605" name="Google Shape;605;p48"/>
          <p:cNvSpPr txBox="1">
            <a:spLocks noGrp="1"/>
          </p:cNvSpPr>
          <p:nvPr>
            <p:ph type="title" idx="7"/>
          </p:nvPr>
        </p:nvSpPr>
        <p:spPr>
          <a:xfrm>
            <a:off x="2253658" y="2525393"/>
            <a:ext cx="1908000" cy="384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Java</a:t>
            </a:r>
            <a:endParaRPr dirty="0"/>
          </a:p>
        </p:txBody>
      </p:sp>
      <p:sp>
        <p:nvSpPr>
          <p:cNvPr id="608" name="Google Shape;608;p48"/>
          <p:cNvSpPr/>
          <p:nvPr/>
        </p:nvSpPr>
        <p:spPr>
          <a:xfrm>
            <a:off x="1250758" y="1452045"/>
            <a:ext cx="774300" cy="774600"/>
          </a:xfrm>
          <a:prstGeom prst="ellipse">
            <a:avLst/>
          </a:prstGeom>
          <a:solidFill>
            <a:srgbClr val="5CFFA6">
              <a:alpha val="4356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09" name="Google Shape;609;p48"/>
          <p:cNvSpPr/>
          <p:nvPr/>
        </p:nvSpPr>
        <p:spPr>
          <a:xfrm>
            <a:off x="1250758" y="2586895"/>
            <a:ext cx="774300" cy="774600"/>
          </a:xfrm>
          <a:prstGeom prst="ellipse">
            <a:avLst/>
          </a:prstGeom>
          <a:solidFill>
            <a:srgbClr val="955CFF">
              <a:alpha val="2366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11" name="Google Shape;611;p48"/>
          <p:cNvSpPr/>
          <p:nvPr/>
        </p:nvSpPr>
        <p:spPr>
          <a:xfrm>
            <a:off x="4978509" y="1452045"/>
            <a:ext cx="774300" cy="774600"/>
          </a:xfrm>
          <a:prstGeom prst="ellipse">
            <a:avLst/>
          </a:prstGeom>
          <a:solidFill>
            <a:srgbClr val="FDFF5C">
              <a:alpha val="4598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12" name="Google Shape;612;p48"/>
          <p:cNvSpPr/>
          <p:nvPr/>
        </p:nvSpPr>
        <p:spPr>
          <a:xfrm>
            <a:off x="4978509" y="2586895"/>
            <a:ext cx="774300" cy="774600"/>
          </a:xfrm>
          <a:prstGeom prst="ellipse">
            <a:avLst/>
          </a:prstGeom>
          <a:solidFill>
            <a:srgbClr val="5CFFF8">
              <a:alpha val="3839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13" name="Google Shape;613;p48"/>
          <p:cNvSpPr/>
          <p:nvPr/>
        </p:nvSpPr>
        <p:spPr>
          <a:xfrm>
            <a:off x="4978509" y="3721745"/>
            <a:ext cx="774300" cy="774600"/>
          </a:xfrm>
          <a:prstGeom prst="ellipse">
            <a:avLst/>
          </a:prstGeom>
          <a:solidFill>
            <a:srgbClr val="FDFF5C">
              <a:alpha val="4598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632" name="Google Shape;632;p48"/>
          <p:cNvGrpSpPr/>
          <p:nvPr/>
        </p:nvGrpSpPr>
        <p:grpSpPr>
          <a:xfrm>
            <a:off x="5168692" y="2776823"/>
            <a:ext cx="393934" cy="394745"/>
            <a:chOff x="6958471" y="2805843"/>
            <a:chExt cx="393934" cy="394745"/>
          </a:xfrm>
        </p:grpSpPr>
        <p:sp>
          <p:nvSpPr>
            <p:cNvPr id="633" name="Google Shape;633;p48"/>
            <p:cNvSpPr/>
            <p:nvPr/>
          </p:nvSpPr>
          <p:spPr>
            <a:xfrm>
              <a:off x="7166928" y="2956419"/>
              <a:ext cx="46795" cy="46795"/>
            </a:xfrm>
            <a:custGeom>
              <a:avLst/>
              <a:gdLst/>
              <a:ahLst/>
              <a:cxnLst/>
              <a:rect l="l" t="t" r="r" b="b"/>
              <a:pathLst>
                <a:path w="1406" h="1406" extrusionOk="0">
                  <a:moveTo>
                    <a:pt x="691" y="1"/>
                  </a:moveTo>
                  <a:cubicBezTo>
                    <a:pt x="310" y="1"/>
                    <a:pt x="0" y="334"/>
                    <a:pt x="0" y="715"/>
                  </a:cubicBezTo>
                  <a:cubicBezTo>
                    <a:pt x="0" y="1096"/>
                    <a:pt x="310" y="1406"/>
                    <a:pt x="691" y="1406"/>
                  </a:cubicBezTo>
                  <a:cubicBezTo>
                    <a:pt x="1096" y="1406"/>
                    <a:pt x="1405" y="1096"/>
                    <a:pt x="1405" y="715"/>
                  </a:cubicBezTo>
                  <a:cubicBezTo>
                    <a:pt x="1405" y="334"/>
                    <a:pt x="1096" y="1"/>
                    <a:pt x="691" y="1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4" name="Google Shape;634;p48"/>
            <p:cNvSpPr/>
            <p:nvPr/>
          </p:nvSpPr>
          <p:spPr>
            <a:xfrm>
              <a:off x="7105087" y="2895410"/>
              <a:ext cx="67397" cy="67397"/>
            </a:xfrm>
            <a:custGeom>
              <a:avLst/>
              <a:gdLst/>
              <a:ahLst/>
              <a:cxnLst/>
              <a:rect l="l" t="t" r="r" b="b"/>
              <a:pathLst>
                <a:path w="2025" h="2025" extrusionOk="0">
                  <a:moveTo>
                    <a:pt x="1430" y="0"/>
                  </a:moveTo>
                  <a:cubicBezTo>
                    <a:pt x="810" y="262"/>
                    <a:pt x="286" y="786"/>
                    <a:pt x="1" y="1429"/>
                  </a:cubicBezTo>
                  <a:lnTo>
                    <a:pt x="1263" y="2024"/>
                  </a:lnTo>
                  <a:cubicBezTo>
                    <a:pt x="1406" y="1667"/>
                    <a:pt x="1692" y="1405"/>
                    <a:pt x="2025" y="1262"/>
                  </a:cubicBezTo>
                  <a:lnTo>
                    <a:pt x="1430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5" name="Google Shape;635;p48"/>
            <p:cNvSpPr/>
            <p:nvPr/>
          </p:nvSpPr>
          <p:spPr>
            <a:xfrm>
              <a:off x="7175648" y="2887455"/>
              <a:ext cx="107037" cy="107835"/>
            </a:xfrm>
            <a:custGeom>
              <a:avLst/>
              <a:gdLst/>
              <a:ahLst/>
              <a:cxnLst/>
              <a:rect l="l" t="t" r="r" b="b"/>
              <a:pathLst>
                <a:path w="3216" h="3240" extrusionOk="0">
                  <a:moveTo>
                    <a:pt x="429" y="1"/>
                  </a:moveTo>
                  <a:cubicBezTo>
                    <a:pt x="286" y="1"/>
                    <a:pt x="143" y="1"/>
                    <a:pt x="0" y="25"/>
                  </a:cubicBezTo>
                  <a:lnTo>
                    <a:pt x="643" y="1406"/>
                  </a:lnTo>
                  <a:cubicBezTo>
                    <a:pt x="1239" y="1501"/>
                    <a:pt x="1739" y="1977"/>
                    <a:pt x="1810" y="2573"/>
                  </a:cubicBezTo>
                  <a:lnTo>
                    <a:pt x="3191" y="3240"/>
                  </a:lnTo>
                  <a:cubicBezTo>
                    <a:pt x="3215" y="3073"/>
                    <a:pt x="3215" y="2930"/>
                    <a:pt x="3215" y="2787"/>
                  </a:cubicBezTo>
                  <a:cubicBezTo>
                    <a:pt x="3215" y="1239"/>
                    <a:pt x="1977" y="1"/>
                    <a:pt x="429" y="1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6" name="Google Shape;636;p48"/>
            <p:cNvSpPr/>
            <p:nvPr/>
          </p:nvSpPr>
          <p:spPr>
            <a:xfrm>
              <a:off x="6958471" y="2805843"/>
              <a:ext cx="45996" cy="394730"/>
            </a:xfrm>
            <a:custGeom>
              <a:avLst/>
              <a:gdLst/>
              <a:ahLst/>
              <a:cxnLst/>
              <a:rect l="l" t="t" r="r" b="b"/>
              <a:pathLst>
                <a:path w="1382" h="11860" extrusionOk="0">
                  <a:moveTo>
                    <a:pt x="0" y="0"/>
                  </a:moveTo>
                  <a:lnTo>
                    <a:pt x="0" y="11860"/>
                  </a:lnTo>
                  <a:lnTo>
                    <a:pt x="1381" y="11860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7" name="Google Shape;637;p48"/>
            <p:cNvSpPr/>
            <p:nvPr/>
          </p:nvSpPr>
          <p:spPr>
            <a:xfrm>
              <a:off x="7028201" y="3153792"/>
              <a:ext cx="324205" cy="46795"/>
            </a:xfrm>
            <a:custGeom>
              <a:avLst/>
              <a:gdLst/>
              <a:ahLst/>
              <a:cxnLst/>
              <a:rect l="l" t="t" r="r" b="b"/>
              <a:pathLst>
                <a:path w="9741" h="1406" extrusionOk="0">
                  <a:moveTo>
                    <a:pt x="1" y="1"/>
                  </a:moveTo>
                  <a:lnTo>
                    <a:pt x="1" y="1406"/>
                  </a:lnTo>
                  <a:lnTo>
                    <a:pt x="9741" y="1406"/>
                  </a:lnTo>
                  <a:lnTo>
                    <a:pt x="974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8" name="Google Shape;638;p48"/>
            <p:cNvSpPr/>
            <p:nvPr/>
          </p:nvSpPr>
          <p:spPr>
            <a:xfrm>
              <a:off x="7208133" y="2997658"/>
              <a:ext cx="66598" cy="67397"/>
            </a:xfrm>
            <a:custGeom>
              <a:avLst/>
              <a:gdLst/>
              <a:ahLst/>
              <a:cxnLst/>
              <a:rect l="l" t="t" r="r" b="b"/>
              <a:pathLst>
                <a:path w="2001" h="2025" extrusionOk="0">
                  <a:moveTo>
                    <a:pt x="763" y="0"/>
                  </a:moveTo>
                  <a:cubicBezTo>
                    <a:pt x="620" y="334"/>
                    <a:pt x="334" y="619"/>
                    <a:pt x="1" y="762"/>
                  </a:cubicBezTo>
                  <a:lnTo>
                    <a:pt x="596" y="2024"/>
                  </a:lnTo>
                  <a:cubicBezTo>
                    <a:pt x="1215" y="1739"/>
                    <a:pt x="1739" y="1238"/>
                    <a:pt x="2001" y="595"/>
                  </a:cubicBezTo>
                  <a:lnTo>
                    <a:pt x="763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9" name="Google Shape;639;p48"/>
            <p:cNvSpPr/>
            <p:nvPr/>
          </p:nvSpPr>
          <p:spPr>
            <a:xfrm>
              <a:off x="7028201" y="2805843"/>
              <a:ext cx="324205" cy="324970"/>
            </a:xfrm>
            <a:custGeom>
              <a:avLst/>
              <a:gdLst/>
              <a:ahLst/>
              <a:cxnLst/>
              <a:rect l="l" t="t" r="r" b="b"/>
              <a:pathLst>
                <a:path w="9741" h="9764" extrusionOk="0">
                  <a:moveTo>
                    <a:pt x="1739" y="1405"/>
                  </a:moveTo>
                  <a:lnTo>
                    <a:pt x="1739" y="2096"/>
                  </a:lnTo>
                  <a:lnTo>
                    <a:pt x="1025" y="2096"/>
                  </a:lnTo>
                  <a:lnTo>
                    <a:pt x="1025" y="1405"/>
                  </a:lnTo>
                  <a:close/>
                  <a:moveTo>
                    <a:pt x="8693" y="1405"/>
                  </a:moveTo>
                  <a:lnTo>
                    <a:pt x="8693" y="2096"/>
                  </a:lnTo>
                  <a:lnTo>
                    <a:pt x="8002" y="2096"/>
                  </a:lnTo>
                  <a:lnTo>
                    <a:pt x="8002" y="1405"/>
                  </a:lnTo>
                  <a:close/>
                  <a:moveTo>
                    <a:pt x="4859" y="1738"/>
                  </a:moveTo>
                  <a:cubicBezTo>
                    <a:pt x="6788" y="1738"/>
                    <a:pt x="8360" y="3310"/>
                    <a:pt x="8360" y="5239"/>
                  </a:cubicBezTo>
                  <a:cubicBezTo>
                    <a:pt x="8360" y="7144"/>
                    <a:pt x="6788" y="8716"/>
                    <a:pt x="4859" y="8716"/>
                  </a:cubicBezTo>
                  <a:cubicBezTo>
                    <a:pt x="2954" y="8716"/>
                    <a:pt x="1382" y="7144"/>
                    <a:pt x="1382" y="5239"/>
                  </a:cubicBezTo>
                  <a:cubicBezTo>
                    <a:pt x="1382" y="3310"/>
                    <a:pt x="2954" y="1738"/>
                    <a:pt x="4859" y="1738"/>
                  </a:cubicBezTo>
                  <a:close/>
                  <a:moveTo>
                    <a:pt x="1739" y="8359"/>
                  </a:moveTo>
                  <a:lnTo>
                    <a:pt x="1739" y="9073"/>
                  </a:lnTo>
                  <a:lnTo>
                    <a:pt x="1025" y="9073"/>
                  </a:lnTo>
                  <a:lnTo>
                    <a:pt x="1025" y="8359"/>
                  </a:lnTo>
                  <a:close/>
                  <a:moveTo>
                    <a:pt x="8693" y="8359"/>
                  </a:moveTo>
                  <a:lnTo>
                    <a:pt x="8693" y="9073"/>
                  </a:lnTo>
                  <a:lnTo>
                    <a:pt x="8002" y="9073"/>
                  </a:lnTo>
                  <a:lnTo>
                    <a:pt x="8002" y="8359"/>
                  </a:lnTo>
                  <a:close/>
                  <a:moveTo>
                    <a:pt x="1" y="0"/>
                  </a:moveTo>
                  <a:lnTo>
                    <a:pt x="1" y="9764"/>
                  </a:lnTo>
                  <a:lnTo>
                    <a:pt x="9741" y="9764"/>
                  </a:lnTo>
                  <a:lnTo>
                    <a:pt x="974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0" name="Google Shape;640;p48"/>
            <p:cNvSpPr/>
            <p:nvPr/>
          </p:nvSpPr>
          <p:spPr>
            <a:xfrm>
              <a:off x="7097165" y="2965139"/>
              <a:ext cx="107835" cy="107835"/>
            </a:xfrm>
            <a:custGeom>
              <a:avLst/>
              <a:gdLst/>
              <a:ahLst/>
              <a:cxnLst/>
              <a:rect l="l" t="t" r="r" b="b"/>
              <a:pathLst>
                <a:path w="3240" h="3240" extrusionOk="0">
                  <a:moveTo>
                    <a:pt x="48" y="1"/>
                  </a:moveTo>
                  <a:cubicBezTo>
                    <a:pt x="24" y="144"/>
                    <a:pt x="1" y="286"/>
                    <a:pt x="1" y="453"/>
                  </a:cubicBezTo>
                  <a:cubicBezTo>
                    <a:pt x="1" y="1977"/>
                    <a:pt x="1263" y="3239"/>
                    <a:pt x="2787" y="3239"/>
                  </a:cubicBezTo>
                  <a:cubicBezTo>
                    <a:pt x="2954" y="3239"/>
                    <a:pt x="3096" y="3216"/>
                    <a:pt x="3239" y="3192"/>
                  </a:cubicBezTo>
                  <a:lnTo>
                    <a:pt x="2596" y="1834"/>
                  </a:lnTo>
                  <a:cubicBezTo>
                    <a:pt x="1977" y="1739"/>
                    <a:pt x="1501" y="1263"/>
                    <a:pt x="1406" y="644"/>
                  </a:cubicBezTo>
                  <a:lnTo>
                    <a:pt x="48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663" name="Google Shape;663;p48"/>
          <p:cNvSpPr/>
          <p:nvPr/>
        </p:nvSpPr>
        <p:spPr>
          <a:xfrm>
            <a:off x="7218425" y="-660001"/>
            <a:ext cx="1617600" cy="1617600"/>
          </a:xfrm>
          <a:prstGeom prst="ellipse">
            <a:avLst/>
          </a:prstGeom>
          <a:noFill/>
          <a:ln w="19050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2" name="Google Shape;595;p48">
            <a:extLst>
              <a:ext uri="{FF2B5EF4-FFF2-40B4-BE49-F238E27FC236}">
                <a16:creationId xmlns:a16="http://schemas.microsoft.com/office/drawing/2014/main" id="{A777D1F5-EE20-495C-A2E7-2F00AE112ABA}"/>
              </a:ext>
            </a:extLst>
          </p:cNvPr>
          <p:cNvSpPr txBox="1">
            <a:spLocks/>
          </p:cNvSpPr>
          <p:nvPr/>
        </p:nvSpPr>
        <p:spPr>
          <a:xfrm>
            <a:off x="5907366" y="702622"/>
            <a:ext cx="1407833" cy="464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 b="0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 b="0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 b="0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 b="0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 b="0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 b="0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 b="0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 b="0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Montserrat ExtraBold"/>
              <a:buNone/>
              <a:defRPr sz="2800" b="0" i="0" u="none" strike="noStrike" cap="none">
                <a:solidFill>
                  <a:schemeClr val="lt1"/>
                </a:solidFill>
                <a:latin typeface="Montserrat ExtraBold"/>
                <a:ea typeface="Montserrat ExtraBold"/>
                <a:cs typeface="Montserrat ExtraBold"/>
                <a:sym typeface="Montserrat ExtraBold"/>
              </a:defRPr>
            </a:lvl9pPr>
          </a:lstStyle>
          <a:p>
            <a:r>
              <a:rPr lang="ro-RO" dirty="0"/>
              <a:t>Server</a:t>
            </a:r>
          </a:p>
        </p:txBody>
      </p:sp>
      <p:pic>
        <p:nvPicPr>
          <p:cNvPr id="2052" name="Picture 4">
            <a:extLst>
              <a:ext uri="{FF2B5EF4-FFF2-40B4-BE49-F238E27FC236}">
                <a16:creationId xmlns:a16="http://schemas.microsoft.com/office/drawing/2014/main" id="{BB3400E8-63DF-46AF-9C16-798948BFCD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5223" y="1500386"/>
            <a:ext cx="665367" cy="6653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Java icon">
            <a:extLst>
              <a:ext uri="{FF2B5EF4-FFF2-40B4-BE49-F238E27FC236}">
                <a16:creationId xmlns:a16="http://schemas.microsoft.com/office/drawing/2014/main" id="{E0AD3CE5-B3D4-4DC1-96F9-BE18BE8DC4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5815" y="2684179"/>
            <a:ext cx="564181" cy="5641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Visual Studio logo and symbol, meaning, history, PNG">
            <a:extLst>
              <a:ext uri="{FF2B5EF4-FFF2-40B4-BE49-F238E27FC236}">
                <a16:creationId xmlns:a16="http://schemas.microsoft.com/office/drawing/2014/main" id="{FF8D0B3A-1D80-4A02-9123-379FADAA9B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2554" y="1533851"/>
            <a:ext cx="957497" cy="5984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6" name="Picture 18">
            <a:extLst>
              <a:ext uri="{FF2B5EF4-FFF2-40B4-BE49-F238E27FC236}">
                <a16:creationId xmlns:a16="http://schemas.microsoft.com/office/drawing/2014/main" id="{33FB829C-763A-422E-B3E9-E7DF420314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7395" y="2581132"/>
            <a:ext cx="786112" cy="786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2" name="Picture 24" descr="C# Logo Download Icon PNG Transparent Background, Free Download #28402 -  FreeIconsPNG">
            <a:extLst>
              <a:ext uri="{FF2B5EF4-FFF2-40B4-BE49-F238E27FC236}">
                <a16:creationId xmlns:a16="http://schemas.microsoft.com/office/drawing/2014/main" id="{2F969F6C-FA91-4B40-A2FD-773701EB6E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9479" y="3780895"/>
            <a:ext cx="683646" cy="65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" name="Google Shape;586;p47"/>
          <p:cNvSpPr txBox="1">
            <a:spLocks noGrp="1"/>
          </p:cNvSpPr>
          <p:nvPr>
            <p:ph type="title"/>
          </p:nvPr>
        </p:nvSpPr>
        <p:spPr>
          <a:xfrm>
            <a:off x="2312700" y="2316938"/>
            <a:ext cx="4712940" cy="1304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o-RO" dirty="0"/>
              <a:t>Implementare și proiectare</a:t>
            </a:r>
            <a:endParaRPr dirty="0"/>
          </a:p>
        </p:txBody>
      </p:sp>
      <p:sp>
        <p:nvSpPr>
          <p:cNvPr id="587" name="Google Shape;587;p47"/>
          <p:cNvSpPr txBox="1">
            <a:spLocks noGrp="1"/>
          </p:cNvSpPr>
          <p:nvPr>
            <p:ph type="sldNum" idx="12"/>
          </p:nvPr>
        </p:nvSpPr>
        <p:spPr>
          <a:xfrm>
            <a:off x="8472450" y="4663223"/>
            <a:ext cx="548700" cy="31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fontScale="92500" lnSpcReduction="100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8</a:t>
            </a:fld>
            <a:endParaRPr/>
          </a:p>
        </p:txBody>
      </p:sp>
      <p:sp>
        <p:nvSpPr>
          <p:cNvPr id="8" name="Google Shape;345;p37">
            <a:extLst>
              <a:ext uri="{FF2B5EF4-FFF2-40B4-BE49-F238E27FC236}">
                <a16:creationId xmlns:a16="http://schemas.microsoft.com/office/drawing/2014/main" id="{6589B94B-AA90-4E5A-B563-C1F15C7E3DF5}"/>
              </a:ext>
            </a:extLst>
          </p:cNvPr>
          <p:cNvSpPr/>
          <p:nvPr/>
        </p:nvSpPr>
        <p:spPr>
          <a:xfrm>
            <a:off x="3860444" y="849585"/>
            <a:ext cx="1423111" cy="1304400"/>
          </a:xfrm>
          <a:prstGeom prst="ellipse">
            <a:avLst/>
          </a:prstGeom>
          <a:solidFill>
            <a:srgbClr val="5CFFF8">
              <a:alpha val="3839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" name="Google Shape;356;p37">
            <a:extLst>
              <a:ext uri="{FF2B5EF4-FFF2-40B4-BE49-F238E27FC236}">
                <a16:creationId xmlns:a16="http://schemas.microsoft.com/office/drawing/2014/main" id="{EFEEF33C-4B46-4C9E-839D-87B330A31F93}"/>
              </a:ext>
            </a:extLst>
          </p:cNvPr>
          <p:cNvSpPr txBox="1">
            <a:spLocks/>
          </p:cNvSpPr>
          <p:nvPr/>
        </p:nvSpPr>
        <p:spPr>
          <a:xfrm>
            <a:off x="4093603" y="1273035"/>
            <a:ext cx="956791" cy="457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en" sz="5000" b="1" dirty="0">
                <a:solidFill>
                  <a:srgbClr val="5CFFF8"/>
                </a:solidFill>
                <a:latin typeface="Barlow Semi Condensed" panose="00000506000000000000" pitchFamily="2" charset="0"/>
              </a:rPr>
              <a:t>03</a:t>
            </a:r>
          </a:p>
        </p:txBody>
      </p:sp>
    </p:spTree>
    <p:extLst>
      <p:ext uri="{BB962C8B-B14F-4D97-AF65-F5344CB8AC3E}">
        <p14:creationId xmlns:p14="http://schemas.microsoft.com/office/powerpoint/2010/main" val="24582909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D1656E0-6C9A-41CF-BBD3-F8F6511FB0E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>
            <a:normAutofit fontScale="925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9</a:t>
            </a:fld>
            <a:endParaRPr lang="en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A47F6720-761B-49E3-8FAD-3378E91F22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12150" y="328951"/>
            <a:ext cx="4518600" cy="1304400"/>
          </a:xfrm>
        </p:spPr>
        <p:txBody>
          <a:bodyPr/>
          <a:lstStyle/>
          <a:p>
            <a:r>
              <a:rPr lang="ro-RO" dirty="0"/>
              <a:t>Schema bloc </a:t>
            </a:r>
            <a:endParaRPr 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0BE086C-7E8D-4D06-923A-A4316DE008C1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013459" y="2430779"/>
            <a:ext cx="97653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C5E5D89-387D-416B-8C18-54C64A060F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9151751"/>
              </p:ext>
            </p:extLst>
          </p:nvPr>
        </p:nvGraphicFramePr>
        <p:xfrm>
          <a:off x="1013459" y="1996440"/>
          <a:ext cx="7774871" cy="1844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7115175" imgH="1685925" progId="Visio.Drawing.15">
                  <p:embed/>
                </p:oleObj>
              </mc:Choice>
              <mc:Fallback>
                <p:oleObj name="Visio" r:id="rId3" imgW="7115175" imgH="16859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3459" y="1996440"/>
                        <a:ext cx="7774871" cy="1844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8428794"/>
      </p:ext>
    </p:extLst>
  </p:cSld>
  <p:clrMapOvr>
    <a:masterClrMapping/>
  </p:clrMapOvr>
</p:sld>
</file>

<file path=ppt/theme/theme1.xml><?xml version="1.0" encoding="utf-8"?>
<a:theme xmlns:a="http://schemas.openxmlformats.org/drawingml/2006/main" name="Awesome Augmented Reality App Pitch Deck by Slidesgo">
  <a:themeElements>
    <a:clrScheme name="Simple Light">
      <a:dk1>
        <a:srgbClr val="1E1E1E"/>
      </a:dk1>
      <a:lt1>
        <a:srgbClr val="FFFFFF"/>
      </a:lt1>
      <a:dk2>
        <a:srgbClr val="2D2D2D"/>
      </a:dk2>
      <a:lt2>
        <a:srgbClr val="F3F3F3"/>
      </a:lt2>
      <a:accent1>
        <a:srgbClr val="B7B7B7"/>
      </a:accent1>
      <a:accent2>
        <a:srgbClr val="955CFF"/>
      </a:accent2>
      <a:accent3>
        <a:srgbClr val="FDFF5C"/>
      </a:accent3>
      <a:accent4>
        <a:srgbClr val="5CFFF8"/>
      </a:accent4>
      <a:accent5>
        <a:srgbClr val="5CFFA6"/>
      </a:accent5>
      <a:accent6>
        <a:srgbClr val="FF5C5C"/>
      </a:accent6>
      <a:hlink>
        <a:srgbClr val="5CFFA6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54</Words>
  <Application>Microsoft Office PowerPoint</Application>
  <PresentationFormat>On-screen Show (16:9)</PresentationFormat>
  <Paragraphs>77</Paragraphs>
  <Slides>16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5" baseType="lpstr">
      <vt:lpstr>Arial</vt:lpstr>
      <vt:lpstr>Symbol</vt:lpstr>
      <vt:lpstr>Barlow Semi Condensed Medium</vt:lpstr>
      <vt:lpstr>Montserrat ExtraBold</vt:lpstr>
      <vt:lpstr>Barlow Semi Condensed</vt:lpstr>
      <vt:lpstr>Cascadia Mono</vt:lpstr>
      <vt:lpstr>Times New Roman</vt:lpstr>
      <vt:lpstr>Awesome Augmented Reality App Pitch Deck by Slidesgo</vt:lpstr>
      <vt:lpstr>Microsoft Visio Drawing</vt:lpstr>
      <vt:lpstr>Proict Android: PayPal</vt:lpstr>
      <vt:lpstr>Introducere</vt:lpstr>
      <vt:lpstr>Introducere</vt:lpstr>
      <vt:lpstr>Ce este PayPal?</vt:lpstr>
      <vt:lpstr>Proiect PayPal</vt:lpstr>
      <vt:lpstr>Tehnologii  folosite</vt:lpstr>
      <vt:lpstr>Client</vt:lpstr>
      <vt:lpstr>Implementare și proiectare</vt:lpstr>
      <vt:lpstr>Schema bloc </vt:lpstr>
      <vt:lpstr>Server</vt:lpstr>
      <vt:lpstr>Client – MainActivity</vt:lpstr>
      <vt:lpstr>Client – LoginActivity</vt:lpstr>
      <vt:lpstr>Client – LoginActivity</vt:lpstr>
      <vt:lpstr>Comunicare Client-Server</vt:lpstr>
      <vt:lpstr>Permisiuni aplicație</vt:lpstr>
      <vt:lpstr>Bibliografi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ict Android: PayPal</dc:title>
  <dc:creator>Iagar Catalin</dc:creator>
  <cp:lastModifiedBy>Iagar Catalin</cp:lastModifiedBy>
  <cp:revision>1</cp:revision>
  <dcterms:modified xsi:type="dcterms:W3CDTF">2022-04-12T18:57:46Z</dcterms:modified>
</cp:coreProperties>
</file>